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7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0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11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12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13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14.xml" ContentType="application/vnd.openxmlformats-officedocument.presentationml.notesSlide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notesSlides/notesSlide15.xml" ContentType="application/vnd.openxmlformats-officedocument.presentationml.notesSlide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notesSlides/notesSlide16.xml" ContentType="application/vnd.openxmlformats-officedocument.presentationml.notesSlide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24" r:id="rId1"/>
    <p:sldMasterId id="2147484008" r:id="rId2"/>
  </p:sldMasterIdLst>
  <p:notesMasterIdLst>
    <p:notesMasterId r:id="rId28"/>
  </p:notesMasterIdLst>
  <p:handoutMasterIdLst>
    <p:handoutMasterId r:id="rId29"/>
  </p:handoutMasterIdLst>
  <p:sldIdLst>
    <p:sldId id="358" r:id="rId3"/>
    <p:sldId id="359" r:id="rId4"/>
    <p:sldId id="438" r:id="rId5"/>
    <p:sldId id="421" r:id="rId6"/>
    <p:sldId id="423" r:id="rId7"/>
    <p:sldId id="408" r:id="rId8"/>
    <p:sldId id="407" r:id="rId9"/>
    <p:sldId id="436" r:id="rId10"/>
    <p:sldId id="409" r:id="rId11"/>
    <p:sldId id="424" r:id="rId12"/>
    <p:sldId id="439" r:id="rId13"/>
    <p:sldId id="425" r:id="rId14"/>
    <p:sldId id="426" r:id="rId15"/>
    <p:sldId id="427" r:id="rId16"/>
    <p:sldId id="428" r:id="rId17"/>
    <p:sldId id="429" r:id="rId18"/>
    <p:sldId id="433" r:id="rId19"/>
    <p:sldId id="430" r:id="rId20"/>
    <p:sldId id="434" r:id="rId21"/>
    <p:sldId id="437" r:id="rId22"/>
    <p:sldId id="389" r:id="rId23"/>
    <p:sldId id="422" r:id="rId24"/>
    <p:sldId id="440" r:id="rId25"/>
    <p:sldId id="387" r:id="rId26"/>
    <p:sldId id="406" r:id="rId27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66FF33"/>
    <a:srgbClr val="FF0066"/>
    <a:srgbClr val="99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464" autoAdjust="0"/>
    <p:restoredTop sz="87389" autoAdjust="0"/>
  </p:normalViewPr>
  <p:slideViewPr>
    <p:cSldViewPr>
      <p:cViewPr>
        <p:scale>
          <a:sx n="100" d="100"/>
          <a:sy n="100" d="100"/>
        </p:scale>
        <p:origin x="-384" y="19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70" d="100"/>
          <a:sy n="70" d="100"/>
        </p:scale>
        <p:origin x="3240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diagrams/_rels/data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6.png"/><Relationship Id="rId7" Type="http://schemas.openxmlformats.org/officeDocument/2006/relationships/image" Target="../media/image18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6" Type="http://schemas.openxmlformats.org/officeDocument/2006/relationships/image" Target="../media/image6.png"/><Relationship Id="rId5" Type="http://schemas.openxmlformats.org/officeDocument/2006/relationships/image" Target="../media/image12.png"/><Relationship Id="rId10" Type="http://schemas.openxmlformats.org/officeDocument/2006/relationships/image" Target="../media/image21.png"/><Relationship Id="rId4" Type="http://schemas.openxmlformats.org/officeDocument/2006/relationships/image" Target="../media/image17.png"/><Relationship Id="rId9" Type="http://schemas.openxmlformats.org/officeDocument/2006/relationships/image" Target="../media/image20.png"/></Relationships>
</file>

<file path=ppt/diagrams/_rels/data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6.png"/><Relationship Id="rId7" Type="http://schemas.openxmlformats.org/officeDocument/2006/relationships/image" Target="../media/image18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6" Type="http://schemas.openxmlformats.org/officeDocument/2006/relationships/image" Target="../media/image6.png"/><Relationship Id="rId5" Type="http://schemas.openxmlformats.org/officeDocument/2006/relationships/image" Target="../media/image12.png"/><Relationship Id="rId10" Type="http://schemas.openxmlformats.org/officeDocument/2006/relationships/image" Target="../media/image21.png"/><Relationship Id="rId4" Type="http://schemas.openxmlformats.org/officeDocument/2006/relationships/image" Target="../media/image17.png"/><Relationship Id="rId9" Type="http://schemas.openxmlformats.org/officeDocument/2006/relationships/image" Target="../media/image20.png"/></Relationships>
</file>

<file path=ppt/diagrams/_rels/data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6.png"/><Relationship Id="rId7" Type="http://schemas.openxmlformats.org/officeDocument/2006/relationships/image" Target="../media/image18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6" Type="http://schemas.openxmlformats.org/officeDocument/2006/relationships/image" Target="../media/image6.png"/><Relationship Id="rId5" Type="http://schemas.openxmlformats.org/officeDocument/2006/relationships/image" Target="../media/image12.png"/><Relationship Id="rId10" Type="http://schemas.openxmlformats.org/officeDocument/2006/relationships/image" Target="../media/image21.png"/><Relationship Id="rId4" Type="http://schemas.openxmlformats.org/officeDocument/2006/relationships/image" Target="../media/image17.png"/><Relationship Id="rId9" Type="http://schemas.openxmlformats.org/officeDocument/2006/relationships/image" Target="../media/image20.png"/></Relationships>
</file>

<file path=ppt/diagrams/_rels/data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6.png"/><Relationship Id="rId7" Type="http://schemas.openxmlformats.org/officeDocument/2006/relationships/image" Target="../media/image18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6" Type="http://schemas.openxmlformats.org/officeDocument/2006/relationships/image" Target="../media/image6.png"/><Relationship Id="rId5" Type="http://schemas.openxmlformats.org/officeDocument/2006/relationships/image" Target="../media/image12.png"/><Relationship Id="rId10" Type="http://schemas.openxmlformats.org/officeDocument/2006/relationships/image" Target="../media/image21.png"/><Relationship Id="rId4" Type="http://schemas.openxmlformats.org/officeDocument/2006/relationships/image" Target="../media/image17.png"/><Relationship Id="rId9" Type="http://schemas.openxmlformats.org/officeDocument/2006/relationships/image" Target="../media/image20.png"/></Relationships>
</file>

<file path=ppt/diagrams/_rels/data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6.png"/><Relationship Id="rId7" Type="http://schemas.openxmlformats.org/officeDocument/2006/relationships/image" Target="../media/image18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6" Type="http://schemas.openxmlformats.org/officeDocument/2006/relationships/image" Target="../media/image6.png"/><Relationship Id="rId5" Type="http://schemas.openxmlformats.org/officeDocument/2006/relationships/image" Target="../media/image12.png"/><Relationship Id="rId10" Type="http://schemas.openxmlformats.org/officeDocument/2006/relationships/image" Target="../media/image21.png"/><Relationship Id="rId4" Type="http://schemas.openxmlformats.org/officeDocument/2006/relationships/image" Target="../media/image17.png"/><Relationship Id="rId9" Type="http://schemas.openxmlformats.org/officeDocument/2006/relationships/image" Target="../media/image20.png"/></Relationships>
</file>

<file path=ppt/diagrams/_rels/data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6.png"/><Relationship Id="rId7" Type="http://schemas.openxmlformats.org/officeDocument/2006/relationships/image" Target="../media/image18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6" Type="http://schemas.openxmlformats.org/officeDocument/2006/relationships/image" Target="../media/image6.png"/><Relationship Id="rId5" Type="http://schemas.openxmlformats.org/officeDocument/2006/relationships/image" Target="../media/image12.png"/><Relationship Id="rId10" Type="http://schemas.openxmlformats.org/officeDocument/2006/relationships/image" Target="../media/image21.png"/><Relationship Id="rId4" Type="http://schemas.openxmlformats.org/officeDocument/2006/relationships/image" Target="../media/image17.png"/><Relationship Id="rId9" Type="http://schemas.openxmlformats.org/officeDocument/2006/relationships/image" Target="../media/image20.png"/></Relationships>
</file>

<file path=ppt/diagrams/_rels/data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6.png"/><Relationship Id="rId7" Type="http://schemas.openxmlformats.org/officeDocument/2006/relationships/image" Target="../media/image18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6" Type="http://schemas.openxmlformats.org/officeDocument/2006/relationships/image" Target="../media/image6.png"/><Relationship Id="rId5" Type="http://schemas.openxmlformats.org/officeDocument/2006/relationships/image" Target="../media/image12.png"/><Relationship Id="rId10" Type="http://schemas.openxmlformats.org/officeDocument/2006/relationships/image" Target="../media/image21.png"/><Relationship Id="rId4" Type="http://schemas.openxmlformats.org/officeDocument/2006/relationships/image" Target="../media/image17.png"/><Relationship Id="rId9" Type="http://schemas.openxmlformats.org/officeDocument/2006/relationships/image" Target="../media/image20.png"/></Relationships>
</file>

<file path=ppt/diagrams/_rels/data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6.png"/><Relationship Id="rId7" Type="http://schemas.openxmlformats.org/officeDocument/2006/relationships/image" Target="../media/image18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6" Type="http://schemas.openxmlformats.org/officeDocument/2006/relationships/image" Target="../media/image6.png"/><Relationship Id="rId5" Type="http://schemas.openxmlformats.org/officeDocument/2006/relationships/image" Target="../media/image12.png"/><Relationship Id="rId10" Type="http://schemas.openxmlformats.org/officeDocument/2006/relationships/image" Target="../media/image21.png"/><Relationship Id="rId4" Type="http://schemas.openxmlformats.org/officeDocument/2006/relationships/image" Target="../media/image17.png"/><Relationship Id="rId9" Type="http://schemas.openxmlformats.org/officeDocument/2006/relationships/image" Target="../media/image20.png"/></Relationships>
</file>

<file path=ppt/diagrams/_rels/data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6.png"/><Relationship Id="rId7" Type="http://schemas.openxmlformats.org/officeDocument/2006/relationships/image" Target="../media/image18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6" Type="http://schemas.openxmlformats.org/officeDocument/2006/relationships/image" Target="../media/image6.png"/><Relationship Id="rId5" Type="http://schemas.openxmlformats.org/officeDocument/2006/relationships/image" Target="../media/image12.png"/><Relationship Id="rId10" Type="http://schemas.openxmlformats.org/officeDocument/2006/relationships/image" Target="../media/image21.png"/><Relationship Id="rId4" Type="http://schemas.openxmlformats.org/officeDocument/2006/relationships/image" Target="../media/image17.png"/><Relationship Id="rId9" Type="http://schemas.openxmlformats.org/officeDocument/2006/relationships/image" Target="../media/image20.png"/></Relationships>
</file>

<file path=ppt/diagrams/_rels/data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6.png"/><Relationship Id="rId7" Type="http://schemas.openxmlformats.org/officeDocument/2006/relationships/image" Target="../media/image18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6" Type="http://schemas.openxmlformats.org/officeDocument/2006/relationships/image" Target="../media/image6.png"/><Relationship Id="rId5" Type="http://schemas.openxmlformats.org/officeDocument/2006/relationships/image" Target="../media/image12.png"/><Relationship Id="rId10" Type="http://schemas.openxmlformats.org/officeDocument/2006/relationships/image" Target="../media/image21.png"/><Relationship Id="rId4" Type="http://schemas.openxmlformats.org/officeDocument/2006/relationships/image" Target="../media/image17.png"/><Relationship Id="rId9" Type="http://schemas.openxmlformats.org/officeDocument/2006/relationships/image" Target="../media/image20.png"/></Relationships>
</file>

<file path=ppt/diagrams/_rels/data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6.png"/><Relationship Id="rId7" Type="http://schemas.openxmlformats.org/officeDocument/2006/relationships/image" Target="../media/image18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6" Type="http://schemas.openxmlformats.org/officeDocument/2006/relationships/image" Target="../media/image6.png"/><Relationship Id="rId5" Type="http://schemas.openxmlformats.org/officeDocument/2006/relationships/image" Target="../media/image12.png"/><Relationship Id="rId10" Type="http://schemas.openxmlformats.org/officeDocument/2006/relationships/image" Target="../media/image21.png"/><Relationship Id="rId4" Type="http://schemas.openxmlformats.org/officeDocument/2006/relationships/image" Target="../media/image17.png"/><Relationship Id="rId9" Type="http://schemas.openxmlformats.org/officeDocument/2006/relationships/image" Target="../media/image20.png"/></Relationships>
</file>

<file path=ppt/diagrams/_rels/drawing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6.png"/><Relationship Id="rId7" Type="http://schemas.openxmlformats.org/officeDocument/2006/relationships/image" Target="../media/image19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6" Type="http://schemas.openxmlformats.org/officeDocument/2006/relationships/image" Target="../media/image18.png"/><Relationship Id="rId5" Type="http://schemas.openxmlformats.org/officeDocument/2006/relationships/image" Target="../media/image12.png"/><Relationship Id="rId10" Type="http://schemas.openxmlformats.org/officeDocument/2006/relationships/image" Target="../media/image6.png"/><Relationship Id="rId4" Type="http://schemas.openxmlformats.org/officeDocument/2006/relationships/image" Target="../media/image17.png"/><Relationship Id="rId9" Type="http://schemas.openxmlformats.org/officeDocument/2006/relationships/image" Target="../media/image21.png"/></Relationships>
</file>

<file path=ppt/diagrams/_rels/drawing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6.png"/><Relationship Id="rId7" Type="http://schemas.openxmlformats.org/officeDocument/2006/relationships/image" Target="../media/image19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6" Type="http://schemas.openxmlformats.org/officeDocument/2006/relationships/image" Target="../media/image18.png"/><Relationship Id="rId5" Type="http://schemas.openxmlformats.org/officeDocument/2006/relationships/image" Target="../media/image12.png"/><Relationship Id="rId10" Type="http://schemas.openxmlformats.org/officeDocument/2006/relationships/image" Target="../media/image6.png"/><Relationship Id="rId4" Type="http://schemas.openxmlformats.org/officeDocument/2006/relationships/image" Target="../media/image17.png"/><Relationship Id="rId9" Type="http://schemas.openxmlformats.org/officeDocument/2006/relationships/image" Target="../media/image21.png"/></Relationships>
</file>

<file path=ppt/diagrams/_rels/drawing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6.png"/><Relationship Id="rId7" Type="http://schemas.openxmlformats.org/officeDocument/2006/relationships/image" Target="../media/image19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6" Type="http://schemas.openxmlformats.org/officeDocument/2006/relationships/image" Target="../media/image18.png"/><Relationship Id="rId5" Type="http://schemas.openxmlformats.org/officeDocument/2006/relationships/image" Target="../media/image12.png"/><Relationship Id="rId10" Type="http://schemas.openxmlformats.org/officeDocument/2006/relationships/image" Target="../media/image6.png"/><Relationship Id="rId4" Type="http://schemas.openxmlformats.org/officeDocument/2006/relationships/image" Target="../media/image17.png"/><Relationship Id="rId9" Type="http://schemas.openxmlformats.org/officeDocument/2006/relationships/image" Target="../media/image21.png"/></Relationships>
</file>

<file path=ppt/diagrams/_rels/drawing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6.png"/><Relationship Id="rId7" Type="http://schemas.openxmlformats.org/officeDocument/2006/relationships/image" Target="../media/image19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6" Type="http://schemas.openxmlformats.org/officeDocument/2006/relationships/image" Target="../media/image18.png"/><Relationship Id="rId5" Type="http://schemas.openxmlformats.org/officeDocument/2006/relationships/image" Target="../media/image12.png"/><Relationship Id="rId10" Type="http://schemas.openxmlformats.org/officeDocument/2006/relationships/image" Target="../media/image6.png"/><Relationship Id="rId4" Type="http://schemas.openxmlformats.org/officeDocument/2006/relationships/image" Target="../media/image17.png"/><Relationship Id="rId9" Type="http://schemas.openxmlformats.org/officeDocument/2006/relationships/image" Target="../media/image21.png"/></Relationships>
</file>

<file path=ppt/diagrams/_rels/drawing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6.png"/><Relationship Id="rId7" Type="http://schemas.openxmlformats.org/officeDocument/2006/relationships/image" Target="../media/image19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6" Type="http://schemas.openxmlformats.org/officeDocument/2006/relationships/image" Target="../media/image18.png"/><Relationship Id="rId5" Type="http://schemas.openxmlformats.org/officeDocument/2006/relationships/image" Target="../media/image12.png"/><Relationship Id="rId10" Type="http://schemas.openxmlformats.org/officeDocument/2006/relationships/image" Target="../media/image6.png"/><Relationship Id="rId4" Type="http://schemas.openxmlformats.org/officeDocument/2006/relationships/image" Target="../media/image17.png"/><Relationship Id="rId9" Type="http://schemas.openxmlformats.org/officeDocument/2006/relationships/image" Target="../media/image21.png"/></Relationships>
</file>

<file path=ppt/diagrams/_rels/drawing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6.png"/><Relationship Id="rId7" Type="http://schemas.openxmlformats.org/officeDocument/2006/relationships/image" Target="../media/image19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6" Type="http://schemas.openxmlformats.org/officeDocument/2006/relationships/image" Target="../media/image18.png"/><Relationship Id="rId5" Type="http://schemas.openxmlformats.org/officeDocument/2006/relationships/image" Target="../media/image12.png"/><Relationship Id="rId10" Type="http://schemas.openxmlformats.org/officeDocument/2006/relationships/image" Target="../media/image6.png"/><Relationship Id="rId4" Type="http://schemas.openxmlformats.org/officeDocument/2006/relationships/image" Target="../media/image17.png"/><Relationship Id="rId9" Type="http://schemas.openxmlformats.org/officeDocument/2006/relationships/image" Target="../media/image21.png"/></Relationships>
</file>

<file path=ppt/diagrams/_rels/drawing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6.png"/><Relationship Id="rId7" Type="http://schemas.openxmlformats.org/officeDocument/2006/relationships/image" Target="../media/image19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6" Type="http://schemas.openxmlformats.org/officeDocument/2006/relationships/image" Target="../media/image18.png"/><Relationship Id="rId5" Type="http://schemas.openxmlformats.org/officeDocument/2006/relationships/image" Target="../media/image12.png"/><Relationship Id="rId10" Type="http://schemas.openxmlformats.org/officeDocument/2006/relationships/image" Target="../media/image6.png"/><Relationship Id="rId4" Type="http://schemas.openxmlformats.org/officeDocument/2006/relationships/image" Target="../media/image17.png"/><Relationship Id="rId9" Type="http://schemas.openxmlformats.org/officeDocument/2006/relationships/image" Target="../media/image21.png"/></Relationships>
</file>

<file path=ppt/diagrams/_rels/drawing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6.png"/><Relationship Id="rId7" Type="http://schemas.openxmlformats.org/officeDocument/2006/relationships/image" Target="../media/image19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6" Type="http://schemas.openxmlformats.org/officeDocument/2006/relationships/image" Target="../media/image18.png"/><Relationship Id="rId5" Type="http://schemas.openxmlformats.org/officeDocument/2006/relationships/image" Target="../media/image12.png"/><Relationship Id="rId10" Type="http://schemas.openxmlformats.org/officeDocument/2006/relationships/image" Target="../media/image6.png"/><Relationship Id="rId4" Type="http://schemas.openxmlformats.org/officeDocument/2006/relationships/image" Target="../media/image17.png"/><Relationship Id="rId9" Type="http://schemas.openxmlformats.org/officeDocument/2006/relationships/image" Target="../media/image21.png"/></Relationships>
</file>

<file path=ppt/diagrams/_rels/drawing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6.png"/><Relationship Id="rId7" Type="http://schemas.openxmlformats.org/officeDocument/2006/relationships/image" Target="../media/image19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6" Type="http://schemas.openxmlformats.org/officeDocument/2006/relationships/image" Target="../media/image18.png"/><Relationship Id="rId5" Type="http://schemas.openxmlformats.org/officeDocument/2006/relationships/image" Target="../media/image12.png"/><Relationship Id="rId10" Type="http://schemas.openxmlformats.org/officeDocument/2006/relationships/image" Target="../media/image6.png"/><Relationship Id="rId4" Type="http://schemas.openxmlformats.org/officeDocument/2006/relationships/image" Target="../media/image17.png"/><Relationship Id="rId9" Type="http://schemas.openxmlformats.org/officeDocument/2006/relationships/image" Target="../media/image21.png"/></Relationships>
</file>

<file path=ppt/diagrams/_rels/drawing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6.png"/><Relationship Id="rId7" Type="http://schemas.openxmlformats.org/officeDocument/2006/relationships/image" Target="../media/image19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6" Type="http://schemas.openxmlformats.org/officeDocument/2006/relationships/image" Target="../media/image18.png"/><Relationship Id="rId5" Type="http://schemas.openxmlformats.org/officeDocument/2006/relationships/image" Target="../media/image12.png"/><Relationship Id="rId10" Type="http://schemas.openxmlformats.org/officeDocument/2006/relationships/image" Target="../media/image6.png"/><Relationship Id="rId4" Type="http://schemas.openxmlformats.org/officeDocument/2006/relationships/image" Target="../media/image17.png"/><Relationship Id="rId9" Type="http://schemas.openxmlformats.org/officeDocument/2006/relationships/image" Target="../media/image21.png"/></Relationships>
</file>

<file path=ppt/diagrams/_rels/drawing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6.png"/><Relationship Id="rId7" Type="http://schemas.openxmlformats.org/officeDocument/2006/relationships/image" Target="../media/image19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Relationship Id="rId6" Type="http://schemas.openxmlformats.org/officeDocument/2006/relationships/image" Target="../media/image18.png"/><Relationship Id="rId5" Type="http://schemas.openxmlformats.org/officeDocument/2006/relationships/image" Target="../media/image12.png"/><Relationship Id="rId10" Type="http://schemas.openxmlformats.org/officeDocument/2006/relationships/image" Target="../media/image6.png"/><Relationship Id="rId4" Type="http://schemas.openxmlformats.org/officeDocument/2006/relationships/image" Target="../media/image17.png"/><Relationship Id="rId9" Type="http://schemas.openxmlformats.org/officeDocument/2006/relationships/image" Target="../media/image21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F845877-00E5-4587-8A48-B173E2C91ED9}" type="doc">
      <dgm:prSet loTypeId="urn:microsoft.com/office/officeart/2008/layout/LinedList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C597D3FE-CD0E-473F-B027-726BBBB7B93A}">
      <dgm:prSet phldrT="[Text]"/>
      <dgm:spPr/>
      <dgm:t>
        <a:bodyPr/>
        <a:lstStyle/>
        <a:p>
          <a:r>
            <a:rPr lang="en-US" dirty="0" smtClean="0"/>
            <a:t>BC – TK </a:t>
          </a:r>
          <a:r>
            <a:rPr lang="en-US" dirty="0" err="1" smtClean="0"/>
            <a:t>học</a:t>
          </a:r>
          <a:r>
            <a:rPr lang="en-US" dirty="0" smtClean="0"/>
            <a:t> </a:t>
          </a:r>
          <a:r>
            <a:rPr lang="en-US" dirty="0" err="1" smtClean="0"/>
            <a:t>sinh</a:t>
          </a:r>
          <a:endParaRPr lang="en-US" dirty="0"/>
        </a:p>
      </dgm:t>
    </dgm:pt>
    <dgm:pt modelId="{38A39526-EB8E-4024-9E9C-61B6A891389F}" type="parTrans" cxnId="{A1B4CD28-7DC7-4473-9DE8-0A3ED6BAB0B8}">
      <dgm:prSet/>
      <dgm:spPr/>
      <dgm:t>
        <a:bodyPr/>
        <a:lstStyle/>
        <a:p>
          <a:endParaRPr lang="en-US"/>
        </a:p>
      </dgm:t>
    </dgm:pt>
    <dgm:pt modelId="{E5F6DD35-1E10-4087-A7AA-71A26634DBFD}" type="sibTrans" cxnId="{A1B4CD28-7DC7-4473-9DE8-0A3ED6BAB0B8}">
      <dgm:prSet/>
      <dgm:spPr/>
      <dgm:t>
        <a:bodyPr/>
        <a:lstStyle/>
        <a:p>
          <a:endParaRPr lang="en-US"/>
        </a:p>
      </dgm:t>
    </dgm:pt>
    <dgm:pt modelId="{52EE3590-08B3-41B2-8D2E-A93930DCA332}">
      <dgm:prSet phldrT="[Text]"/>
      <dgm:spPr/>
      <dgm:t>
        <a:bodyPr/>
        <a:lstStyle/>
        <a:p>
          <a:r>
            <a:rPr lang="en-US" dirty="0" smtClean="0"/>
            <a:t>…………</a:t>
          </a:r>
          <a:endParaRPr lang="en-US" dirty="0"/>
        </a:p>
      </dgm:t>
    </dgm:pt>
    <dgm:pt modelId="{9A6DECF5-F756-4989-929F-ACC78812B835}" type="parTrans" cxnId="{D56D1ECC-FA76-488B-9374-6B603DFCDB5C}">
      <dgm:prSet/>
      <dgm:spPr/>
      <dgm:t>
        <a:bodyPr/>
        <a:lstStyle/>
        <a:p>
          <a:endParaRPr lang="en-US"/>
        </a:p>
      </dgm:t>
    </dgm:pt>
    <dgm:pt modelId="{2BE11E61-50A0-48D3-BD47-1956266D2438}" type="sibTrans" cxnId="{D56D1ECC-FA76-488B-9374-6B603DFCDB5C}">
      <dgm:prSet/>
      <dgm:spPr/>
      <dgm:t>
        <a:bodyPr/>
        <a:lstStyle/>
        <a:p>
          <a:endParaRPr lang="en-US"/>
        </a:p>
      </dgm:t>
    </dgm:pt>
    <dgm:pt modelId="{1E1F92ED-D2F4-4701-B944-BCA15F9B72BC}">
      <dgm:prSet phldrT="[Text]"/>
      <dgm:spPr/>
      <dgm:t>
        <a:bodyPr/>
        <a:lstStyle/>
        <a:p>
          <a:r>
            <a:rPr lang="en-US" dirty="0" err="1" smtClean="0"/>
            <a:t>Emis</a:t>
          </a:r>
          <a:r>
            <a:rPr lang="en-US" dirty="0" smtClean="0"/>
            <a:t> - </a:t>
          </a:r>
          <a:r>
            <a:rPr lang="en-US" dirty="0" err="1" smtClean="0"/>
            <a:t>báo</a:t>
          </a:r>
          <a:r>
            <a:rPr lang="en-US" dirty="0" smtClean="0"/>
            <a:t> </a:t>
          </a:r>
          <a:r>
            <a:rPr lang="en-US" dirty="0" err="1" smtClean="0"/>
            <a:t>cáo</a:t>
          </a:r>
          <a:r>
            <a:rPr lang="en-US" dirty="0" smtClean="0"/>
            <a:t> </a:t>
          </a:r>
          <a:r>
            <a:rPr lang="en-US" dirty="0" err="1" smtClean="0"/>
            <a:t>phòng</a:t>
          </a:r>
          <a:r>
            <a:rPr lang="en-US" dirty="0" smtClean="0"/>
            <a:t> </a:t>
          </a:r>
          <a:r>
            <a:rPr lang="en-US" dirty="0" err="1" smtClean="0"/>
            <a:t>sở</a:t>
          </a:r>
          <a:endParaRPr lang="en-US" dirty="0"/>
        </a:p>
      </dgm:t>
    </dgm:pt>
    <dgm:pt modelId="{4E64BFC4-613D-46D8-98BC-C1C12FD3052B}" type="parTrans" cxnId="{7B5D9BBF-07E8-47FF-B143-AB81C8AD0DF0}">
      <dgm:prSet/>
      <dgm:spPr/>
      <dgm:t>
        <a:bodyPr/>
        <a:lstStyle/>
        <a:p>
          <a:endParaRPr lang="en-US"/>
        </a:p>
      </dgm:t>
    </dgm:pt>
    <dgm:pt modelId="{DDCEDFA9-A709-413A-A445-56AC002F81E1}" type="sibTrans" cxnId="{7B5D9BBF-07E8-47FF-B143-AB81C8AD0DF0}">
      <dgm:prSet/>
      <dgm:spPr/>
      <dgm:t>
        <a:bodyPr/>
        <a:lstStyle/>
        <a:p>
          <a:endParaRPr lang="en-US"/>
        </a:p>
      </dgm:t>
    </dgm:pt>
    <dgm:pt modelId="{9A2AD43C-550B-4E2B-8755-94BA972CBD59}">
      <dgm:prSet phldrT="[Text]"/>
      <dgm:spPr/>
      <dgm:t>
        <a:bodyPr/>
        <a:lstStyle/>
        <a:p>
          <a:r>
            <a:rPr lang="en-US" dirty="0" smtClean="0"/>
            <a:t>BC TK </a:t>
          </a:r>
          <a:r>
            <a:rPr lang="en-US" dirty="0" err="1" smtClean="0"/>
            <a:t>cán</a:t>
          </a:r>
          <a:r>
            <a:rPr lang="en-US" dirty="0" smtClean="0"/>
            <a:t> </a:t>
          </a:r>
          <a:r>
            <a:rPr lang="en-US" dirty="0" err="1" smtClean="0"/>
            <a:t>bộ</a:t>
          </a:r>
          <a:endParaRPr lang="en-US" dirty="0"/>
        </a:p>
      </dgm:t>
    </dgm:pt>
    <dgm:pt modelId="{91D82B72-87EE-45AA-858D-A230AB66380B}" type="parTrans" cxnId="{D0AADCE6-CEB9-4429-8BAD-9C032DF5FB8A}">
      <dgm:prSet/>
      <dgm:spPr/>
      <dgm:t>
        <a:bodyPr/>
        <a:lstStyle/>
        <a:p>
          <a:endParaRPr lang="en-US"/>
        </a:p>
      </dgm:t>
    </dgm:pt>
    <dgm:pt modelId="{3E2FBA6E-2509-49B1-8245-B49C03C9DB75}" type="sibTrans" cxnId="{D0AADCE6-CEB9-4429-8BAD-9C032DF5FB8A}">
      <dgm:prSet/>
      <dgm:spPr/>
      <dgm:t>
        <a:bodyPr/>
        <a:lstStyle/>
        <a:p>
          <a:endParaRPr lang="en-US"/>
        </a:p>
      </dgm:t>
    </dgm:pt>
    <dgm:pt modelId="{0497C823-8630-4324-B25A-1256C5E4FA5A}" type="pres">
      <dgm:prSet presAssocID="{EF845877-00E5-4587-8A48-B173E2C91ED9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CCFB24C6-F1BF-4C40-9135-3A9F47F7A974}" type="pres">
      <dgm:prSet presAssocID="{C597D3FE-CD0E-473F-B027-726BBBB7B93A}" presName="thickLine" presStyleLbl="alignNode1" presStyleIdx="0" presStyleCnt="4"/>
      <dgm:spPr/>
    </dgm:pt>
    <dgm:pt modelId="{0A5F5AB2-06DD-4019-B6B4-E008B2B58FE6}" type="pres">
      <dgm:prSet presAssocID="{C597D3FE-CD0E-473F-B027-726BBBB7B93A}" presName="horz1" presStyleCnt="0"/>
      <dgm:spPr/>
    </dgm:pt>
    <dgm:pt modelId="{3B7D2582-AC97-43D6-856C-9D0C4C4E0C83}" type="pres">
      <dgm:prSet presAssocID="{C597D3FE-CD0E-473F-B027-726BBBB7B93A}" presName="tx1" presStyleLbl="revTx" presStyleIdx="0" presStyleCnt="4"/>
      <dgm:spPr/>
      <dgm:t>
        <a:bodyPr/>
        <a:lstStyle/>
        <a:p>
          <a:endParaRPr lang="en-US"/>
        </a:p>
      </dgm:t>
    </dgm:pt>
    <dgm:pt modelId="{10671FE9-8670-49F1-9527-C0F72738CC64}" type="pres">
      <dgm:prSet presAssocID="{C597D3FE-CD0E-473F-B027-726BBBB7B93A}" presName="vert1" presStyleCnt="0"/>
      <dgm:spPr/>
    </dgm:pt>
    <dgm:pt modelId="{413CAC53-927B-4711-A7F7-41493CCD5117}" type="pres">
      <dgm:prSet presAssocID="{1E1F92ED-D2F4-4701-B944-BCA15F9B72BC}" presName="thickLine" presStyleLbl="alignNode1" presStyleIdx="1" presStyleCnt="4"/>
      <dgm:spPr/>
    </dgm:pt>
    <dgm:pt modelId="{97B8A0FC-2C6B-4C9A-88B8-525EC22908F2}" type="pres">
      <dgm:prSet presAssocID="{1E1F92ED-D2F4-4701-B944-BCA15F9B72BC}" presName="horz1" presStyleCnt="0"/>
      <dgm:spPr/>
    </dgm:pt>
    <dgm:pt modelId="{B7CFA6B1-6DDD-45BE-857D-8A4EB39E3304}" type="pres">
      <dgm:prSet presAssocID="{1E1F92ED-D2F4-4701-B944-BCA15F9B72BC}" presName="tx1" presStyleLbl="revTx" presStyleIdx="1" presStyleCnt="4"/>
      <dgm:spPr/>
      <dgm:t>
        <a:bodyPr/>
        <a:lstStyle/>
        <a:p>
          <a:endParaRPr lang="en-US"/>
        </a:p>
      </dgm:t>
    </dgm:pt>
    <dgm:pt modelId="{7C8B82AF-5223-4934-8676-1AB726A3F8E7}" type="pres">
      <dgm:prSet presAssocID="{1E1F92ED-D2F4-4701-B944-BCA15F9B72BC}" presName="vert1" presStyleCnt="0"/>
      <dgm:spPr/>
    </dgm:pt>
    <dgm:pt modelId="{96771102-CE99-4B72-B7E4-F92BF785B889}" type="pres">
      <dgm:prSet presAssocID="{9A2AD43C-550B-4E2B-8755-94BA972CBD59}" presName="thickLine" presStyleLbl="alignNode1" presStyleIdx="2" presStyleCnt="4"/>
      <dgm:spPr/>
    </dgm:pt>
    <dgm:pt modelId="{8C534A88-B79E-4A04-B797-306991E571AF}" type="pres">
      <dgm:prSet presAssocID="{9A2AD43C-550B-4E2B-8755-94BA972CBD59}" presName="horz1" presStyleCnt="0"/>
      <dgm:spPr/>
    </dgm:pt>
    <dgm:pt modelId="{A2FD2988-A991-4321-9CFB-93B06A146F7F}" type="pres">
      <dgm:prSet presAssocID="{9A2AD43C-550B-4E2B-8755-94BA972CBD59}" presName="tx1" presStyleLbl="revTx" presStyleIdx="2" presStyleCnt="4"/>
      <dgm:spPr/>
      <dgm:t>
        <a:bodyPr/>
        <a:lstStyle/>
        <a:p>
          <a:endParaRPr lang="en-US"/>
        </a:p>
      </dgm:t>
    </dgm:pt>
    <dgm:pt modelId="{369FEB0C-9E3D-473E-8A4B-A6F6EC8149D7}" type="pres">
      <dgm:prSet presAssocID="{9A2AD43C-550B-4E2B-8755-94BA972CBD59}" presName="vert1" presStyleCnt="0"/>
      <dgm:spPr/>
    </dgm:pt>
    <dgm:pt modelId="{DDE1601F-3014-437A-AB95-4DB6740AE93E}" type="pres">
      <dgm:prSet presAssocID="{52EE3590-08B3-41B2-8D2E-A93930DCA332}" presName="thickLine" presStyleLbl="alignNode1" presStyleIdx="3" presStyleCnt="4"/>
      <dgm:spPr/>
    </dgm:pt>
    <dgm:pt modelId="{51A07983-3C99-4EB2-A2FB-E3CDB08AFC3D}" type="pres">
      <dgm:prSet presAssocID="{52EE3590-08B3-41B2-8D2E-A93930DCA332}" presName="horz1" presStyleCnt="0"/>
      <dgm:spPr/>
    </dgm:pt>
    <dgm:pt modelId="{CA2E02D2-D901-4C4F-A730-7290543F9EEB}" type="pres">
      <dgm:prSet presAssocID="{52EE3590-08B3-41B2-8D2E-A93930DCA332}" presName="tx1" presStyleLbl="revTx" presStyleIdx="3" presStyleCnt="4"/>
      <dgm:spPr/>
      <dgm:t>
        <a:bodyPr/>
        <a:lstStyle/>
        <a:p>
          <a:endParaRPr lang="en-US"/>
        </a:p>
      </dgm:t>
    </dgm:pt>
    <dgm:pt modelId="{9B8623B5-70AA-4D02-A972-74DB4DA5FE6D}" type="pres">
      <dgm:prSet presAssocID="{52EE3590-08B3-41B2-8D2E-A93930DCA332}" presName="vert1" presStyleCnt="0"/>
      <dgm:spPr/>
    </dgm:pt>
  </dgm:ptLst>
  <dgm:cxnLst>
    <dgm:cxn modelId="{7B5D9BBF-07E8-47FF-B143-AB81C8AD0DF0}" srcId="{EF845877-00E5-4587-8A48-B173E2C91ED9}" destId="{1E1F92ED-D2F4-4701-B944-BCA15F9B72BC}" srcOrd="1" destOrd="0" parTransId="{4E64BFC4-613D-46D8-98BC-C1C12FD3052B}" sibTransId="{DDCEDFA9-A709-413A-A445-56AC002F81E1}"/>
    <dgm:cxn modelId="{8E0A8B80-EC40-4290-BBC5-B478338CE37F}" type="presOf" srcId="{9A2AD43C-550B-4E2B-8755-94BA972CBD59}" destId="{A2FD2988-A991-4321-9CFB-93B06A146F7F}" srcOrd="0" destOrd="0" presId="urn:microsoft.com/office/officeart/2008/layout/LinedList"/>
    <dgm:cxn modelId="{A1B4CD28-7DC7-4473-9DE8-0A3ED6BAB0B8}" srcId="{EF845877-00E5-4587-8A48-B173E2C91ED9}" destId="{C597D3FE-CD0E-473F-B027-726BBBB7B93A}" srcOrd="0" destOrd="0" parTransId="{38A39526-EB8E-4024-9E9C-61B6A891389F}" sibTransId="{E5F6DD35-1E10-4087-A7AA-71A26634DBFD}"/>
    <dgm:cxn modelId="{D0AADCE6-CEB9-4429-8BAD-9C032DF5FB8A}" srcId="{EF845877-00E5-4587-8A48-B173E2C91ED9}" destId="{9A2AD43C-550B-4E2B-8755-94BA972CBD59}" srcOrd="2" destOrd="0" parTransId="{91D82B72-87EE-45AA-858D-A230AB66380B}" sibTransId="{3E2FBA6E-2509-49B1-8245-B49C03C9DB75}"/>
    <dgm:cxn modelId="{76A605DA-7911-4455-B28E-9E6CA616B670}" type="presOf" srcId="{1E1F92ED-D2F4-4701-B944-BCA15F9B72BC}" destId="{B7CFA6B1-6DDD-45BE-857D-8A4EB39E3304}" srcOrd="0" destOrd="0" presId="urn:microsoft.com/office/officeart/2008/layout/LinedList"/>
    <dgm:cxn modelId="{ACB233C5-D55C-4E1D-BE6A-E05C151475E6}" type="presOf" srcId="{C597D3FE-CD0E-473F-B027-726BBBB7B93A}" destId="{3B7D2582-AC97-43D6-856C-9D0C4C4E0C83}" srcOrd="0" destOrd="0" presId="urn:microsoft.com/office/officeart/2008/layout/LinedList"/>
    <dgm:cxn modelId="{6FADA75E-FDE5-4ECC-9865-CFF3992DB555}" type="presOf" srcId="{EF845877-00E5-4587-8A48-B173E2C91ED9}" destId="{0497C823-8630-4324-B25A-1256C5E4FA5A}" srcOrd="0" destOrd="0" presId="urn:microsoft.com/office/officeart/2008/layout/LinedList"/>
    <dgm:cxn modelId="{61A64721-18EF-40CC-8A95-B01F706A918A}" type="presOf" srcId="{52EE3590-08B3-41B2-8D2E-A93930DCA332}" destId="{CA2E02D2-D901-4C4F-A730-7290543F9EEB}" srcOrd="0" destOrd="0" presId="urn:microsoft.com/office/officeart/2008/layout/LinedList"/>
    <dgm:cxn modelId="{D56D1ECC-FA76-488B-9374-6B603DFCDB5C}" srcId="{EF845877-00E5-4587-8A48-B173E2C91ED9}" destId="{52EE3590-08B3-41B2-8D2E-A93930DCA332}" srcOrd="3" destOrd="0" parTransId="{9A6DECF5-F756-4989-929F-ACC78812B835}" sibTransId="{2BE11E61-50A0-48D3-BD47-1956266D2438}"/>
    <dgm:cxn modelId="{609494FC-C057-45A6-9867-8A8008BC25EB}" type="presParOf" srcId="{0497C823-8630-4324-B25A-1256C5E4FA5A}" destId="{CCFB24C6-F1BF-4C40-9135-3A9F47F7A974}" srcOrd="0" destOrd="0" presId="urn:microsoft.com/office/officeart/2008/layout/LinedList"/>
    <dgm:cxn modelId="{D5BB38CA-66EB-4182-ACC6-D11E5263A324}" type="presParOf" srcId="{0497C823-8630-4324-B25A-1256C5E4FA5A}" destId="{0A5F5AB2-06DD-4019-B6B4-E008B2B58FE6}" srcOrd="1" destOrd="0" presId="urn:microsoft.com/office/officeart/2008/layout/LinedList"/>
    <dgm:cxn modelId="{C30FA902-9BCA-49A0-AC9A-2C1E9D8F85E5}" type="presParOf" srcId="{0A5F5AB2-06DD-4019-B6B4-E008B2B58FE6}" destId="{3B7D2582-AC97-43D6-856C-9D0C4C4E0C83}" srcOrd="0" destOrd="0" presId="urn:microsoft.com/office/officeart/2008/layout/LinedList"/>
    <dgm:cxn modelId="{3EF61084-B3BE-484A-AD78-9E5358FF65FC}" type="presParOf" srcId="{0A5F5AB2-06DD-4019-B6B4-E008B2B58FE6}" destId="{10671FE9-8670-49F1-9527-C0F72738CC64}" srcOrd="1" destOrd="0" presId="urn:microsoft.com/office/officeart/2008/layout/LinedList"/>
    <dgm:cxn modelId="{BC111F74-3D79-4D09-B2D2-ACA1F18CE742}" type="presParOf" srcId="{0497C823-8630-4324-B25A-1256C5E4FA5A}" destId="{413CAC53-927B-4711-A7F7-41493CCD5117}" srcOrd="2" destOrd="0" presId="urn:microsoft.com/office/officeart/2008/layout/LinedList"/>
    <dgm:cxn modelId="{D8349D21-76DA-4B66-959A-76DCB64D6147}" type="presParOf" srcId="{0497C823-8630-4324-B25A-1256C5E4FA5A}" destId="{97B8A0FC-2C6B-4C9A-88B8-525EC22908F2}" srcOrd="3" destOrd="0" presId="urn:microsoft.com/office/officeart/2008/layout/LinedList"/>
    <dgm:cxn modelId="{BD145141-D251-44CD-8C28-8FBA2EFF3DF1}" type="presParOf" srcId="{97B8A0FC-2C6B-4C9A-88B8-525EC22908F2}" destId="{B7CFA6B1-6DDD-45BE-857D-8A4EB39E3304}" srcOrd="0" destOrd="0" presId="urn:microsoft.com/office/officeart/2008/layout/LinedList"/>
    <dgm:cxn modelId="{3103ABFD-95B3-4040-B319-0E9D3862F6A4}" type="presParOf" srcId="{97B8A0FC-2C6B-4C9A-88B8-525EC22908F2}" destId="{7C8B82AF-5223-4934-8676-1AB726A3F8E7}" srcOrd="1" destOrd="0" presId="urn:microsoft.com/office/officeart/2008/layout/LinedList"/>
    <dgm:cxn modelId="{7B9CBBDE-B6C1-4586-AE20-58E412A58C78}" type="presParOf" srcId="{0497C823-8630-4324-B25A-1256C5E4FA5A}" destId="{96771102-CE99-4B72-B7E4-F92BF785B889}" srcOrd="4" destOrd="0" presId="urn:microsoft.com/office/officeart/2008/layout/LinedList"/>
    <dgm:cxn modelId="{5BA20B34-CA93-4224-9809-C1C908B184DF}" type="presParOf" srcId="{0497C823-8630-4324-B25A-1256C5E4FA5A}" destId="{8C534A88-B79E-4A04-B797-306991E571AF}" srcOrd="5" destOrd="0" presId="urn:microsoft.com/office/officeart/2008/layout/LinedList"/>
    <dgm:cxn modelId="{37DA15EC-6A7B-43D6-AEF4-41A9EF25FA9A}" type="presParOf" srcId="{8C534A88-B79E-4A04-B797-306991E571AF}" destId="{A2FD2988-A991-4321-9CFB-93B06A146F7F}" srcOrd="0" destOrd="0" presId="urn:microsoft.com/office/officeart/2008/layout/LinedList"/>
    <dgm:cxn modelId="{C6CC32DF-30FD-40EA-B2C0-5EA521DBD365}" type="presParOf" srcId="{8C534A88-B79E-4A04-B797-306991E571AF}" destId="{369FEB0C-9E3D-473E-8A4B-A6F6EC8149D7}" srcOrd="1" destOrd="0" presId="urn:microsoft.com/office/officeart/2008/layout/LinedList"/>
    <dgm:cxn modelId="{21624FCD-9938-48A2-9D7D-2315FB1EC31D}" type="presParOf" srcId="{0497C823-8630-4324-B25A-1256C5E4FA5A}" destId="{DDE1601F-3014-437A-AB95-4DB6740AE93E}" srcOrd="6" destOrd="0" presId="urn:microsoft.com/office/officeart/2008/layout/LinedList"/>
    <dgm:cxn modelId="{77F9339F-47C5-4869-AA28-620B70D30304}" type="presParOf" srcId="{0497C823-8630-4324-B25A-1256C5E4FA5A}" destId="{51A07983-3C99-4EB2-A2FB-E3CDB08AFC3D}" srcOrd="7" destOrd="0" presId="urn:microsoft.com/office/officeart/2008/layout/LinedList"/>
    <dgm:cxn modelId="{9D31EA73-353A-4FF0-B532-18DF0BD51440}" type="presParOf" srcId="{51A07983-3C99-4EB2-A2FB-E3CDB08AFC3D}" destId="{CA2E02D2-D901-4C4F-A730-7290543F9EEB}" srcOrd="0" destOrd="0" presId="urn:microsoft.com/office/officeart/2008/layout/LinedList"/>
    <dgm:cxn modelId="{208E06B5-86F9-48CD-AA95-116E156D00D5}" type="presParOf" srcId="{51A07983-3C99-4EB2-A2FB-E3CDB08AFC3D}" destId="{9B8623B5-70AA-4D02-A972-74DB4DA5FE6D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542AC728-3AB0-455D-AC97-BF0020522E09}" type="doc">
      <dgm:prSet loTypeId="urn:microsoft.com/office/officeart/2005/8/layout/cycle6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E5745C4-6480-4378-A89D-88294F793F00}">
      <dgm:prSet phldrT="[Text]"/>
      <dgm:spPr>
        <a:blipFill rotWithShape="0">
          <a:blip xmlns:r="http://schemas.openxmlformats.org/officeDocument/2006/relationships" r:embed="rId1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479BBF1F-A489-4995-9D93-B5B2AE87852E}" type="parTrans" cxnId="{4EE35605-0744-404C-B89A-24D8864831D1}">
      <dgm:prSet/>
      <dgm:spPr/>
      <dgm:t>
        <a:bodyPr/>
        <a:lstStyle/>
        <a:p>
          <a:endParaRPr lang="en-US"/>
        </a:p>
      </dgm:t>
    </dgm:pt>
    <dgm:pt modelId="{3D4749FE-0210-42E5-BC6F-5CEDAE3D2F8C}" type="sibTrans" cxnId="{4EE35605-0744-404C-B89A-24D8864831D1}">
      <dgm:prSet/>
      <dgm:spPr/>
      <dgm:t>
        <a:bodyPr/>
        <a:lstStyle/>
        <a:p>
          <a:endParaRPr lang="en-US"/>
        </a:p>
      </dgm:t>
    </dgm:pt>
    <dgm:pt modelId="{2832B3D9-381F-4871-8F9A-1BB6D6B0FD43}">
      <dgm:prSet phldrT="[Text]"/>
      <dgm:spPr>
        <a:blipFill rotWithShape="0">
          <a:blip xmlns:r="http://schemas.openxmlformats.org/officeDocument/2006/relationships" r:embed="rId2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51CEE427-CD3B-4FB4-BF0C-35F260A11A18}" type="parTrans" cxnId="{925E3B9E-8245-4A6C-9C5E-72A79F094D48}">
      <dgm:prSet/>
      <dgm:spPr/>
      <dgm:t>
        <a:bodyPr/>
        <a:lstStyle/>
        <a:p>
          <a:endParaRPr lang="en-US"/>
        </a:p>
      </dgm:t>
    </dgm:pt>
    <dgm:pt modelId="{2E3D970A-C4C2-4DB8-851D-F59AC78AEA32}" type="sibTrans" cxnId="{925E3B9E-8245-4A6C-9C5E-72A79F094D48}">
      <dgm:prSet/>
      <dgm:spPr/>
      <dgm:t>
        <a:bodyPr/>
        <a:lstStyle/>
        <a:p>
          <a:endParaRPr lang="en-US"/>
        </a:p>
      </dgm:t>
    </dgm:pt>
    <dgm:pt modelId="{4749C292-C930-4FD2-BE21-BD73302AE078}">
      <dgm:prSet phldrT="[Text]"/>
      <dgm:spPr>
        <a:blipFill rotWithShape="0">
          <a:blip xmlns:r="http://schemas.openxmlformats.org/officeDocument/2006/relationships" r:embed="rId3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77ECE743-3895-4C8C-A70B-B9870885A64A}" type="parTrans" cxnId="{2410873A-0CD3-46E3-8257-E9E9B90439D7}">
      <dgm:prSet/>
      <dgm:spPr/>
      <dgm:t>
        <a:bodyPr/>
        <a:lstStyle/>
        <a:p>
          <a:endParaRPr lang="en-US"/>
        </a:p>
      </dgm:t>
    </dgm:pt>
    <dgm:pt modelId="{05E1D91D-A472-4ECD-AA45-F8FD0CCAA11E}" type="sibTrans" cxnId="{2410873A-0CD3-46E3-8257-E9E9B90439D7}">
      <dgm:prSet/>
      <dgm:spPr/>
      <dgm:t>
        <a:bodyPr/>
        <a:lstStyle/>
        <a:p>
          <a:endParaRPr lang="en-US"/>
        </a:p>
      </dgm:t>
    </dgm:pt>
    <dgm:pt modelId="{E212E7EB-6F62-4362-AA11-2268F3B54F0B}">
      <dgm:prSet phldrT="[Text]"/>
      <dgm:spPr>
        <a:blipFill rotWithShape="0">
          <a:blip xmlns:r="http://schemas.openxmlformats.org/officeDocument/2006/relationships" r:embed="rId4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5710FEEB-E770-46D4-ADFD-147F7D4BD378}" type="parTrans" cxnId="{38084395-B047-4996-84EC-7E531CA68E7D}">
      <dgm:prSet/>
      <dgm:spPr/>
      <dgm:t>
        <a:bodyPr/>
        <a:lstStyle/>
        <a:p>
          <a:endParaRPr lang="en-US"/>
        </a:p>
      </dgm:t>
    </dgm:pt>
    <dgm:pt modelId="{EB40D074-12FC-4428-9D2C-CB60C5B00B8B}" type="sibTrans" cxnId="{38084395-B047-4996-84EC-7E531CA68E7D}">
      <dgm:prSet/>
      <dgm:spPr/>
      <dgm:t>
        <a:bodyPr/>
        <a:lstStyle/>
        <a:p>
          <a:endParaRPr lang="en-US"/>
        </a:p>
      </dgm:t>
    </dgm:pt>
    <dgm:pt modelId="{BF83505E-4330-4343-A002-FBB6D8E6201F}">
      <dgm:prSet phldrT="[Text]"/>
      <dgm:spPr>
        <a:blipFill rotWithShape="0">
          <a:blip xmlns:r="http://schemas.openxmlformats.org/officeDocument/2006/relationships" r:embed="rId5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624F04F8-23E9-467D-B157-294DD292E197}" type="parTrans" cxnId="{A3BE95D9-87A5-42C0-B912-CAAE8328586A}">
      <dgm:prSet/>
      <dgm:spPr/>
      <dgm:t>
        <a:bodyPr/>
        <a:lstStyle/>
        <a:p>
          <a:endParaRPr lang="en-US"/>
        </a:p>
      </dgm:t>
    </dgm:pt>
    <dgm:pt modelId="{37FFABF8-534A-460B-A831-EAEA61D7EE0B}" type="sibTrans" cxnId="{A3BE95D9-87A5-42C0-B912-CAAE8328586A}">
      <dgm:prSet/>
      <dgm:spPr/>
      <dgm:t>
        <a:bodyPr/>
        <a:lstStyle/>
        <a:p>
          <a:endParaRPr lang="en-US"/>
        </a:p>
      </dgm:t>
    </dgm:pt>
    <dgm:pt modelId="{3601897A-B5CF-4134-A4BF-F9A91BFD0BC0}">
      <dgm:prSet phldrT="[Text]"/>
      <dgm:spPr>
        <a:blipFill rotWithShape="0">
          <a:blip xmlns:r="http://schemas.openxmlformats.org/officeDocument/2006/relationships" r:embed="rId6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8A5E8CAA-95F4-4CB1-86BA-E8AD06D2DF63}" type="parTrans" cxnId="{4B9A4D80-1EED-4162-9D2A-0DC3F1A2C033}">
      <dgm:prSet/>
      <dgm:spPr/>
      <dgm:t>
        <a:bodyPr/>
        <a:lstStyle/>
        <a:p>
          <a:endParaRPr lang="en-US"/>
        </a:p>
      </dgm:t>
    </dgm:pt>
    <dgm:pt modelId="{7C9F8DB2-757E-49E3-9B69-0B40628E5A90}" type="sibTrans" cxnId="{4B9A4D80-1EED-4162-9D2A-0DC3F1A2C033}">
      <dgm:prSet/>
      <dgm:spPr/>
      <dgm:t>
        <a:bodyPr/>
        <a:lstStyle/>
        <a:p>
          <a:endParaRPr lang="en-US"/>
        </a:p>
      </dgm:t>
    </dgm:pt>
    <dgm:pt modelId="{892CA2F3-8482-4E5F-8AFA-401E59FB8324}">
      <dgm:prSet phldrT="[Text]"/>
      <dgm:spPr>
        <a:blipFill rotWithShape="0">
          <a:blip xmlns:r="http://schemas.openxmlformats.org/officeDocument/2006/relationships" r:embed="rId7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F990F4D3-9EAC-45CE-A43D-9276A350311C}" type="parTrans" cxnId="{1999F714-C218-4753-8AB8-507AD2B9D030}">
      <dgm:prSet/>
      <dgm:spPr/>
      <dgm:t>
        <a:bodyPr/>
        <a:lstStyle/>
        <a:p>
          <a:endParaRPr lang="en-US"/>
        </a:p>
      </dgm:t>
    </dgm:pt>
    <dgm:pt modelId="{4082B465-F838-493A-8F9A-2E6CA6F36590}" type="sibTrans" cxnId="{1999F714-C218-4753-8AB8-507AD2B9D030}">
      <dgm:prSet/>
      <dgm:spPr/>
      <dgm:t>
        <a:bodyPr/>
        <a:lstStyle/>
        <a:p>
          <a:endParaRPr lang="en-US"/>
        </a:p>
      </dgm:t>
    </dgm:pt>
    <dgm:pt modelId="{C9D49EE4-3620-4BDA-81C3-E9633F0681F0}">
      <dgm:prSet phldrT="[Text]"/>
      <dgm:spPr>
        <a:blipFill rotWithShape="0">
          <a:blip xmlns:r="http://schemas.openxmlformats.org/officeDocument/2006/relationships" r:embed="rId8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2EF5F0CE-A4B5-40E2-BC53-86261B88A837}" type="parTrans" cxnId="{FC4A1898-2904-4D34-A75D-2043614F4C51}">
      <dgm:prSet/>
      <dgm:spPr/>
      <dgm:t>
        <a:bodyPr/>
        <a:lstStyle/>
        <a:p>
          <a:endParaRPr lang="en-US"/>
        </a:p>
      </dgm:t>
    </dgm:pt>
    <dgm:pt modelId="{CFF4CB37-4943-43C2-80AB-841DBBA68DCA}" type="sibTrans" cxnId="{FC4A1898-2904-4D34-A75D-2043614F4C51}">
      <dgm:prSet/>
      <dgm:spPr/>
      <dgm:t>
        <a:bodyPr/>
        <a:lstStyle/>
        <a:p>
          <a:endParaRPr lang="en-US"/>
        </a:p>
      </dgm:t>
    </dgm:pt>
    <dgm:pt modelId="{2FFD4121-95EA-40EE-AF87-C21350BE5047}">
      <dgm:prSet phldrT="[Text]"/>
      <dgm:spPr>
        <a:blipFill rotWithShape="0">
          <a:blip xmlns:r="http://schemas.openxmlformats.org/officeDocument/2006/relationships" r:embed="rId9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47270C31-3805-464E-82BF-AF99DE8EA2B1}" type="parTrans" cxnId="{3BEBA88D-BDF9-4631-8F5F-984A393AC5BF}">
      <dgm:prSet/>
      <dgm:spPr/>
      <dgm:t>
        <a:bodyPr/>
        <a:lstStyle/>
        <a:p>
          <a:endParaRPr lang="en-US"/>
        </a:p>
      </dgm:t>
    </dgm:pt>
    <dgm:pt modelId="{EB62811C-5EC8-4462-ABDA-8C83D8727E19}" type="sibTrans" cxnId="{3BEBA88D-BDF9-4631-8F5F-984A393AC5BF}">
      <dgm:prSet/>
      <dgm:spPr/>
      <dgm:t>
        <a:bodyPr/>
        <a:lstStyle/>
        <a:p>
          <a:endParaRPr lang="en-US"/>
        </a:p>
      </dgm:t>
    </dgm:pt>
    <dgm:pt modelId="{1606CE62-482F-46B7-9954-3F1558A89F34}">
      <dgm:prSet phldrT="[Text]"/>
      <dgm:spPr>
        <a:blipFill rotWithShape="0">
          <a:blip xmlns:r="http://schemas.openxmlformats.org/officeDocument/2006/relationships" r:embed="rId10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0D57B8B4-C9C0-4B06-8F7D-7D3D95771D7B}" type="parTrans" cxnId="{C4553746-DB46-4DFC-8608-E294EF13254A}">
      <dgm:prSet/>
      <dgm:spPr/>
      <dgm:t>
        <a:bodyPr/>
        <a:lstStyle/>
        <a:p>
          <a:endParaRPr lang="en-US"/>
        </a:p>
      </dgm:t>
    </dgm:pt>
    <dgm:pt modelId="{EF41EA17-3695-4088-BD45-318C24E99E8C}" type="sibTrans" cxnId="{C4553746-DB46-4DFC-8608-E294EF13254A}">
      <dgm:prSet/>
      <dgm:spPr/>
      <dgm:t>
        <a:bodyPr/>
        <a:lstStyle/>
        <a:p>
          <a:endParaRPr lang="en-US"/>
        </a:p>
      </dgm:t>
    </dgm:pt>
    <dgm:pt modelId="{39CB5F27-9134-41AC-BD3B-350F595E53E2}" type="pres">
      <dgm:prSet presAssocID="{542AC728-3AB0-455D-AC97-BF0020522E09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B5027D3-AE74-4A77-9F8C-F5A2A7D49C62}" type="pres">
      <dgm:prSet presAssocID="{9E5745C4-6480-4378-A89D-88294F793F00}" presName="node" presStyleLbl="node1" presStyleIdx="0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C7A377-5F1B-4F15-8AD8-C4EB3FFBEE0B}" type="pres">
      <dgm:prSet presAssocID="{9E5745C4-6480-4378-A89D-88294F793F00}" presName="spNode" presStyleCnt="0"/>
      <dgm:spPr/>
    </dgm:pt>
    <dgm:pt modelId="{C4C7C48B-3DB8-4D10-809E-E5F68EC33464}" type="pres">
      <dgm:prSet presAssocID="{3D4749FE-0210-42E5-BC6F-5CEDAE3D2F8C}" presName="sibTrans" presStyleLbl="sibTrans1D1" presStyleIdx="0" presStyleCnt="10"/>
      <dgm:spPr/>
      <dgm:t>
        <a:bodyPr/>
        <a:lstStyle/>
        <a:p>
          <a:endParaRPr lang="en-US"/>
        </a:p>
      </dgm:t>
    </dgm:pt>
    <dgm:pt modelId="{2AEF1A6F-3FBC-43E4-96F3-DC438EF618E1}" type="pres">
      <dgm:prSet presAssocID="{2832B3D9-381F-4871-8F9A-1BB6D6B0FD43}" presName="node" presStyleLbl="node1" presStyleIdx="1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29F5F3-4D29-48C1-9F27-251E931614AF}" type="pres">
      <dgm:prSet presAssocID="{2832B3D9-381F-4871-8F9A-1BB6D6B0FD43}" presName="spNode" presStyleCnt="0"/>
      <dgm:spPr/>
    </dgm:pt>
    <dgm:pt modelId="{C0FFFB6E-F5C1-4555-9260-13D211055A0C}" type="pres">
      <dgm:prSet presAssocID="{2E3D970A-C4C2-4DB8-851D-F59AC78AEA32}" presName="sibTrans" presStyleLbl="sibTrans1D1" presStyleIdx="1" presStyleCnt="10"/>
      <dgm:spPr/>
      <dgm:t>
        <a:bodyPr/>
        <a:lstStyle/>
        <a:p>
          <a:endParaRPr lang="en-US"/>
        </a:p>
      </dgm:t>
    </dgm:pt>
    <dgm:pt modelId="{DD6039EB-669E-48D7-8567-B41C52B4BADA}" type="pres">
      <dgm:prSet presAssocID="{4749C292-C930-4FD2-BE21-BD73302AE078}" presName="node" presStyleLbl="node1" presStyleIdx="2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EFB73F-16AB-4C5D-BAE2-64B50AF3315A}" type="pres">
      <dgm:prSet presAssocID="{4749C292-C930-4FD2-BE21-BD73302AE078}" presName="spNode" presStyleCnt="0"/>
      <dgm:spPr/>
    </dgm:pt>
    <dgm:pt modelId="{D44B1385-CC65-4CA5-A3BC-A942C8DB49CB}" type="pres">
      <dgm:prSet presAssocID="{05E1D91D-A472-4ECD-AA45-F8FD0CCAA11E}" presName="sibTrans" presStyleLbl="sibTrans1D1" presStyleIdx="2" presStyleCnt="10"/>
      <dgm:spPr/>
      <dgm:t>
        <a:bodyPr/>
        <a:lstStyle/>
        <a:p>
          <a:endParaRPr lang="en-US"/>
        </a:p>
      </dgm:t>
    </dgm:pt>
    <dgm:pt modelId="{5C5825F8-54B8-45F9-8921-2141E13740B9}" type="pres">
      <dgm:prSet presAssocID="{E212E7EB-6F62-4362-AA11-2268F3B54F0B}" presName="node" presStyleLbl="node1" presStyleIdx="3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4FF162-4391-430E-94B9-4226A153854A}" type="pres">
      <dgm:prSet presAssocID="{E212E7EB-6F62-4362-AA11-2268F3B54F0B}" presName="spNode" presStyleCnt="0"/>
      <dgm:spPr/>
    </dgm:pt>
    <dgm:pt modelId="{E859E336-D40E-4846-8088-73C17505ACD2}" type="pres">
      <dgm:prSet presAssocID="{EB40D074-12FC-4428-9D2C-CB60C5B00B8B}" presName="sibTrans" presStyleLbl="sibTrans1D1" presStyleIdx="3" presStyleCnt="10"/>
      <dgm:spPr/>
      <dgm:t>
        <a:bodyPr/>
        <a:lstStyle/>
        <a:p>
          <a:endParaRPr lang="en-US"/>
        </a:p>
      </dgm:t>
    </dgm:pt>
    <dgm:pt modelId="{CAA0C2CE-2696-4B23-B4BF-27303A681106}" type="pres">
      <dgm:prSet presAssocID="{BF83505E-4330-4343-A002-FBB6D8E6201F}" presName="node" presStyleLbl="node1" presStyleIdx="4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7B9CFF8-FE19-4394-ABE8-896BCCDB68D3}" type="pres">
      <dgm:prSet presAssocID="{BF83505E-4330-4343-A002-FBB6D8E6201F}" presName="spNode" presStyleCnt="0"/>
      <dgm:spPr/>
    </dgm:pt>
    <dgm:pt modelId="{6ACC21C2-416D-4BAB-A6B2-2C7F2F64C5D9}" type="pres">
      <dgm:prSet presAssocID="{37FFABF8-534A-460B-A831-EAEA61D7EE0B}" presName="sibTrans" presStyleLbl="sibTrans1D1" presStyleIdx="4" presStyleCnt="10"/>
      <dgm:spPr/>
      <dgm:t>
        <a:bodyPr/>
        <a:lstStyle/>
        <a:p>
          <a:endParaRPr lang="en-US"/>
        </a:p>
      </dgm:t>
    </dgm:pt>
    <dgm:pt modelId="{F2113749-E1D2-4535-B46C-9AC99136A6B4}" type="pres">
      <dgm:prSet presAssocID="{892CA2F3-8482-4E5F-8AFA-401E59FB8324}" presName="node" presStyleLbl="node1" presStyleIdx="5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5A9CE2B-9C5F-4D49-8FD0-777994E37EAE}" type="pres">
      <dgm:prSet presAssocID="{892CA2F3-8482-4E5F-8AFA-401E59FB8324}" presName="spNode" presStyleCnt="0"/>
      <dgm:spPr/>
    </dgm:pt>
    <dgm:pt modelId="{0BCFEE55-2CD3-4766-9269-7432F5DB31E0}" type="pres">
      <dgm:prSet presAssocID="{4082B465-F838-493A-8F9A-2E6CA6F36590}" presName="sibTrans" presStyleLbl="sibTrans1D1" presStyleIdx="5" presStyleCnt="10"/>
      <dgm:spPr/>
      <dgm:t>
        <a:bodyPr/>
        <a:lstStyle/>
        <a:p>
          <a:endParaRPr lang="en-US"/>
        </a:p>
      </dgm:t>
    </dgm:pt>
    <dgm:pt modelId="{ADB9E19E-C4BD-4259-A640-D627E0AB8775}" type="pres">
      <dgm:prSet presAssocID="{C9D49EE4-3620-4BDA-81C3-E9633F0681F0}" presName="node" presStyleLbl="node1" presStyleIdx="6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25E954-E09F-4EF1-BDDA-A78D7F0C7798}" type="pres">
      <dgm:prSet presAssocID="{C9D49EE4-3620-4BDA-81C3-E9633F0681F0}" presName="spNode" presStyleCnt="0"/>
      <dgm:spPr/>
    </dgm:pt>
    <dgm:pt modelId="{D54F6E58-BF1D-4B3D-B942-AFA9B649B24F}" type="pres">
      <dgm:prSet presAssocID="{CFF4CB37-4943-43C2-80AB-841DBBA68DCA}" presName="sibTrans" presStyleLbl="sibTrans1D1" presStyleIdx="6" presStyleCnt="10"/>
      <dgm:spPr/>
      <dgm:t>
        <a:bodyPr/>
        <a:lstStyle/>
        <a:p>
          <a:endParaRPr lang="en-US"/>
        </a:p>
      </dgm:t>
    </dgm:pt>
    <dgm:pt modelId="{0810D657-5160-4DCA-8E2B-B92147418AB4}" type="pres">
      <dgm:prSet presAssocID="{2FFD4121-95EA-40EE-AF87-C21350BE5047}" presName="node" presStyleLbl="node1" presStyleIdx="7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E277E5-9B75-4EB5-8B2D-861BE49161CA}" type="pres">
      <dgm:prSet presAssocID="{2FFD4121-95EA-40EE-AF87-C21350BE5047}" presName="spNode" presStyleCnt="0"/>
      <dgm:spPr/>
    </dgm:pt>
    <dgm:pt modelId="{B494C020-62EA-4770-B21E-CCC8B8A143DF}" type="pres">
      <dgm:prSet presAssocID="{EB62811C-5EC8-4462-ABDA-8C83D8727E19}" presName="sibTrans" presStyleLbl="sibTrans1D1" presStyleIdx="7" presStyleCnt="10"/>
      <dgm:spPr/>
      <dgm:t>
        <a:bodyPr/>
        <a:lstStyle/>
        <a:p>
          <a:endParaRPr lang="en-US"/>
        </a:p>
      </dgm:t>
    </dgm:pt>
    <dgm:pt modelId="{1A0FACC3-6995-4A6A-8359-FEEC73C4FBBB}" type="pres">
      <dgm:prSet presAssocID="{1606CE62-482F-46B7-9954-3F1558A89F34}" presName="node" presStyleLbl="node1" presStyleIdx="8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996049-AEBF-4B32-87CA-E495653E5C3C}" type="pres">
      <dgm:prSet presAssocID="{1606CE62-482F-46B7-9954-3F1558A89F34}" presName="spNode" presStyleCnt="0"/>
      <dgm:spPr/>
    </dgm:pt>
    <dgm:pt modelId="{58058306-F7A7-4FE2-988C-C117D2ECE069}" type="pres">
      <dgm:prSet presAssocID="{EF41EA17-3695-4088-BD45-318C24E99E8C}" presName="sibTrans" presStyleLbl="sibTrans1D1" presStyleIdx="8" presStyleCnt="10"/>
      <dgm:spPr/>
      <dgm:t>
        <a:bodyPr/>
        <a:lstStyle/>
        <a:p>
          <a:endParaRPr lang="en-US"/>
        </a:p>
      </dgm:t>
    </dgm:pt>
    <dgm:pt modelId="{0A837027-5E71-4293-A2B2-8A0DFF8E781C}" type="pres">
      <dgm:prSet presAssocID="{3601897A-B5CF-4134-A4BF-F9A91BFD0BC0}" presName="node" presStyleLbl="node1" presStyleIdx="9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E3D4A8-7F3E-4D2E-8A75-E6EFE55F1F1D}" type="pres">
      <dgm:prSet presAssocID="{3601897A-B5CF-4134-A4BF-F9A91BFD0BC0}" presName="spNode" presStyleCnt="0"/>
      <dgm:spPr/>
    </dgm:pt>
    <dgm:pt modelId="{9E0EE434-7BA0-4F77-880B-60FD47B2C263}" type="pres">
      <dgm:prSet presAssocID="{7C9F8DB2-757E-49E3-9B69-0B40628E5A90}" presName="sibTrans" presStyleLbl="sibTrans1D1" presStyleIdx="9" presStyleCnt="10"/>
      <dgm:spPr/>
      <dgm:t>
        <a:bodyPr/>
        <a:lstStyle/>
        <a:p>
          <a:endParaRPr lang="en-US"/>
        </a:p>
      </dgm:t>
    </dgm:pt>
  </dgm:ptLst>
  <dgm:cxnLst>
    <dgm:cxn modelId="{C4553746-DB46-4DFC-8608-E294EF13254A}" srcId="{542AC728-3AB0-455D-AC97-BF0020522E09}" destId="{1606CE62-482F-46B7-9954-3F1558A89F34}" srcOrd="8" destOrd="0" parTransId="{0D57B8B4-C9C0-4B06-8F7D-7D3D95771D7B}" sibTransId="{EF41EA17-3695-4088-BD45-318C24E99E8C}"/>
    <dgm:cxn modelId="{C0D5595A-52AF-4F8E-AD1A-40D5DB27A82E}" type="presOf" srcId="{2E3D970A-C4C2-4DB8-851D-F59AC78AEA32}" destId="{C0FFFB6E-F5C1-4555-9260-13D211055A0C}" srcOrd="0" destOrd="0" presId="urn:microsoft.com/office/officeart/2005/8/layout/cycle6"/>
    <dgm:cxn modelId="{905C235E-CD17-4C61-AE00-1249CEDC0153}" type="presOf" srcId="{4082B465-F838-493A-8F9A-2E6CA6F36590}" destId="{0BCFEE55-2CD3-4766-9269-7432F5DB31E0}" srcOrd="0" destOrd="0" presId="urn:microsoft.com/office/officeart/2005/8/layout/cycle6"/>
    <dgm:cxn modelId="{65AC2D4D-BADB-4699-8DCA-827BD138CDA2}" type="presOf" srcId="{2FFD4121-95EA-40EE-AF87-C21350BE5047}" destId="{0810D657-5160-4DCA-8E2B-B92147418AB4}" srcOrd="0" destOrd="0" presId="urn:microsoft.com/office/officeart/2005/8/layout/cycle6"/>
    <dgm:cxn modelId="{128CC6B9-8BE0-4DDA-8177-8EFF0B4A52A8}" type="presOf" srcId="{37FFABF8-534A-460B-A831-EAEA61D7EE0B}" destId="{6ACC21C2-416D-4BAB-A6B2-2C7F2F64C5D9}" srcOrd="0" destOrd="0" presId="urn:microsoft.com/office/officeart/2005/8/layout/cycle6"/>
    <dgm:cxn modelId="{925E3B9E-8245-4A6C-9C5E-72A79F094D48}" srcId="{542AC728-3AB0-455D-AC97-BF0020522E09}" destId="{2832B3D9-381F-4871-8F9A-1BB6D6B0FD43}" srcOrd="1" destOrd="0" parTransId="{51CEE427-CD3B-4FB4-BF0C-35F260A11A18}" sibTransId="{2E3D970A-C4C2-4DB8-851D-F59AC78AEA32}"/>
    <dgm:cxn modelId="{4B9A4D80-1EED-4162-9D2A-0DC3F1A2C033}" srcId="{542AC728-3AB0-455D-AC97-BF0020522E09}" destId="{3601897A-B5CF-4134-A4BF-F9A91BFD0BC0}" srcOrd="9" destOrd="0" parTransId="{8A5E8CAA-95F4-4CB1-86BA-E8AD06D2DF63}" sibTransId="{7C9F8DB2-757E-49E3-9B69-0B40628E5A90}"/>
    <dgm:cxn modelId="{DA1C71FB-2A78-4A4C-A93B-ED4F6BDF667D}" type="presOf" srcId="{EF41EA17-3695-4088-BD45-318C24E99E8C}" destId="{58058306-F7A7-4FE2-988C-C117D2ECE069}" srcOrd="0" destOrd="0" presId="urn:microsoft.com/office/officeart/2005/8/layout/cycle6"/>
    <dgm:cxn modelId="{3BDF854E-68D2-484F-8D4C-12F1BB8FC922}" type="presOf" srcId="{2832B3D9-381F-4871-8F9A-1BB6D6B0FD43}" destId="{2AEF1A6F-3FBC-43E4-96F3-DC438EF618E1}" srcOrd="0" destOrd="0" presId="urn:microsoft.com/office/officeart/2005/8/layout/cycle6"/>
    <dgm:cxn modelId="{6B49D1A0-F5C9-4C81-83A6-6E8ED8E71FDE}" type="presOf" srcId="{05E1D91D-A472-4ECD-AA45-F8FD0CCAA11E}" destId="{D44B1385-CC65-4CA5-A3BC-A942C8DB49CB}" srcOrd="0" destOrd="0" presId="urn:microsoft.com/office/officeart/2005/8/layout/cycle6"/>
    <dgm:cxn modelId="{3F849D13-EE3F-4856-BDA8-5386D79925BA}" type="presOf" srcId="{EB40D074-12FC-4428-9D2C-CB60C5B00B8B}" destId="{E859E336-D40E-4846-8088-73C17505ACD2}" srcOrd="0" destOrd="0" presId="urn:microsoft.com/office/officeart/2005/8/layout/cycle6"/>
    <dgm:cxn modelId="{4089DB32-0E80-4DA7-8E8C-58C335C52DCE}" type="presOf" srcId="{E212E7EB-6F62-4362-AA11-2268F3B54F0B}" destId="{5C5825F8-54B8-45F9-8921-2141E13740B9}" srcOrd="0" destOrd="0" presId="urn:microsoft.com/office/officeart/2005/8/layout/cycle6"/>
    <dgm:cxn modelId="{C721CE33-50F9-4B3C-B16B-C1787F08E514}" type="presOf" srcId="{C9D49EE4-3620-4BDA-81C3-E9633F0681F0}" destId="{ADB9E19E-C4BD-4259-A640-D627E0AB8775}" srcOrd="0" destOrd="0" presId="urn:microsoft.com/office/officeart/2005/8/layout/cycle6"/>
    <dgm:cxn modelId="{4EE35605-0744-404C-B89A-24D8864831D1}" srcId="{542AC728-3AB0-455D-AC97-BF0020522E09}" destId="{9E5745C4-6480-4378-A89D-88294F793F00}" srcOrd="0" destOrd="0" parTransId="{479BBF1F-A489-4995-9D93-B5B2AE87852E}" sibTransId="{3D4749FE-0210-42E5-BC6F-5CEDAE3D2F8C}"/>
    <dgm:cxn modelId="{A3BE95D9-87A5-42C0-B912-CAAE8328586A}" srcId="{542AC728-3AB0-455D-AC97-BF0020522E09}" destId="{BF83505E-4330-4343-A002-FBB6D8E6201F}" srcOrd="4" destOrd="0" parTransId="{624F04F8-23E9-467D-B157-294DD292E197}" sibTransId="{37FFABF8-534A-460B-A831-EAEA61D7EE0B}"/>
    <dgm:cxn modelId="{2A42FEB5-F1DB-42EA-BA09-4498F6E40300}" type="presOf" srcId="{4749C292-C930-4FD2-BE21-BD73302AE078}" destId="{DD6039EB-669E-48D7-8567-B41C52B4BADA}" srcOrd="0" destOrd="0" presId="urn:microsoft.com/office/officeart/2005/8/layout/cycle6"/>
    <dgm:cxn modelId="{4D5E98B6-672F-454C-BF5A-065BE513DC18}" type="presOf" srcId="{542AC728-3AB0-455D-AC97-BF0020522E09}" destId="{39CB5F27-9134-41AC-BD3B-350F595E53E2}" srcOrd="0" destOrd="0" presId="urn:microsoft.com/office/officeart/2005/8/layout/cycle6"/>
    <dgm:cxn modelId="{E967B05A-D5AC-4377-84D0-8B557924DBCE}" type="presOf" srcId="{CFF4CB37-4943-43C2-80AB-841DBBA68DCA}" destId="{D54F6E58-BF1D-4B3D-B942-AFA9B649B24F}" srcOrd="0" destOrd="0" presId="urn:microsoft.com/office/officeart/2005/8/layout/cycle6"/>
    <dgm:cxn modelId="{FC4A1898-2904-4D34-A75D-2043614F4C51}" srcId="{542AC728-3AB0-455D-AC97-BF0020522E09}" destId="{C9D49EE4-3620-4BDA-81C3-E9633F0681F0}" srcOrd="6" destOrd="0" parTransId="{2EF5F0CE-A4B5-40E2-BC53-86261B88A837}" sibTransId="{CFF4CB37-4943-43C2-80AB-841DBBA68DCA}"/>
    <dgm:cxn modelId="{2410873A-0CD3-46E3-8257-E9E9B90439D7}" srcId="{542AC728-3AB0-455D-AC97-BF0020522E09}" destId="{4749C292-C930-4FD2-BE21-BD73302AE078}" srcOrd="2" destOrd="0" parTransId="{77ECE743-3895-4C8C-A70B-B9870885A64A}" sibTransId="{05E1D91D-A472-4ECD-AA45-F8FD0CCAA11E}"/>
    <dgm:cxn modelId="{8B737520-3AC4-4D68-8519-C72DDB76E8F7}" type="presOf" srcId="{3D4749FE-0210-42E5-BC6F-5CEDAE3D2F8C}" destId="{C4C7C48B-3DB8-4D10-809E-E5F68EC33464}" srcOrd="0" destOrd="0" presId="urn:microsoft.com/office/officeart/2005/8/layout/cycle6"/>
    <dgm:cxn modelId="{1999F714-C218-4753-8AB8-507AD2B9D030}" srcId="{542AC728-3AB0-455D-AC97-BF0020522E09}" destId="{892CA2F3-8482-4E5F-8AFA-401E59FB8324}" srcOrd="5" destOrd="0" parTransId="{F990F4D3-9EAC-45CE-A43D-9276A350311C}" sibTransId="{4082B465-F838-493A-8F9A-2E6CA6F36590}"/>
    <dgm:cxn modelId="{38084395-B047-4996-84EC-7E531CA68E7D}" srcId="{542AC728-3AB0-455D-AC97-BF0020522E09}" destId="{E212E7EB-6F62-4362-AA11-2268F3B54F0B}" srcOrd="3" destOrd="0" parTransId="{5710FEEB-E770-46D4-ADFD-147F7D4BD378}" sibTransId="{EB40D074-12FC-4428-9D2C-CB60C5B00B8B}"/>
    <dgm:cxn modelId="{EB485B2E-EF52-4E16-9696-FCFE61C619ED}" type="presOf" srcId="{9E5745C4-6480-4378-A89D-88294F793F00}" destId="{1B5027D3-AE74-4A77-9F8C-F5A2A7D49C62}" srcOrd="0" destOrd="0" presId="urn:microsoft.com/office/officeart/2005/8/layout/cycle6"/>
    <dgm:cxn modelId="{4DA2EC07-EB3D-4BBD-88CA-D729612BC858}" type="presOf" srcId="{EB62811C-5EC8-4462-ABDA-8C83D8727E19}" destId="{B494C020-62EA-4770-B21E-CCC8B8A143DF}" srcOrd="0" destOrd="0" presId="urn:microsoft.com/office/officeart/2005/8/layout/cycle6"/>
    <dgm:cxn modelId="{4BC4CA41-4A86-4DE0-9186-BFA6F173F712}" type="presOf" srcId="{892CA2F3-8482-4E5F-8AFA-401E59FB8324}" destId="{F2113749-E1D2-4535-B46C-9AC99136A6B4}" srcOrd="0" destOrd="0" presId="urn:microsoft.com/office/officeart/2005/8/layout/cycle6"/>
    <dgm:cxn modelId="{BEB6D46F-50BE-4B7F-A30C-6583FBE0A868}" type="presOf" srcId="{1606CE62-482F-46B7-9954-3F1558A89F34}" destId="{1A0FACC3-6995-4A6A-8359-FEEC73C4FBBB}" srcOrd="0" destOrd="0" presId="urn:microsoft.com/office/officeart/2005/8/layout/cycle6"/>
    <dgm:cxn modelId="{3BEBA88D-BDF9-4631-8F5F-984A393AC5BF}" srcId="{542AC728-3AB0-455D-AC97-BF0020522E09}" destId="{2FFD4121-95EA-40EE-AF87-C21350BE5047}" srcOrd="7" destOrd="0" parTransId="{47270C31-3805-464E-82BF-AF99DE8EA2B1}" sibTransId="{EB62811C-5EC8-4462-ABDA-8C83D8727E19}"/>
    <dgm:cxn modelId="{4BCDC6DC-DC30-42D0-B6E8-B9BB9A59741E}" type="presOf" srcId="{7C9F8DB2-757E-49E3-9B69-0B40628E5A90}" destId="{9E0EE434-7BA0-4F77-880B-60FD47B2C263}" srcOrd="0" destOrd="0" presId="urn:microsoft.com/office/officeart/2005/8/layout/cycle6"/>
    <dgm:cxn modelId="{F8E88F8B-E776-4FA7-8F24-4790FC99D9E8}" type="presOf" srcId="{3601897A-B5CF-4134-A4BF-F9A91BFD0BC0}" destId="{0A837027-5E71-4293-A2B2-8A0DFF8E781C}" srcOrd="0" destOrd="0" presId="urn:microsoft.com/office/officeart/2005/8/layout/cycle6"/>
    <dgm:cxn modelId="{086363A3-1056-4CC7-B07A-DC885D7D28FF}" type="presOf" srcId="{BF83505E-4330-4343-A002-FBB6D8E6201F}" destId="{CAA0C2CE-2696-4B23-B4BF-27303A681106}" srcOrd="0" destOrd="0" presId="urn:microsoft.com/office/officeart/2005/8/layout/cycle6"/>
    <dgm:cxn modelId="{74ED8C62-DC63-45BC-9B3C-2091B90F1080}" type="presParOf" srcId="{39CB5F27-9134-41AC-BD3B-350F595E53E2}" destId="{1B5027D3-AE74-4A77-9F8C-F5A2A7D49C62}" srcOrd="0" destOrd="0" presId="urn:microsoft.com/office/officeart/2005/8/layout/cycle6"/>
    <dgm:cxn modelId="{DAFFE5E1-4ABD-4943-8C45-948DB03B6025}" type="presParOf" srcId="{39CB5F27-9134-41AC-BD3B-350F595E53E2}" destId="{E0C7A377-5F1B-4F15-8AD8-C4EB3FFBEE0B}" srcOrd="1" destOrd="0" presId="urn:microsoft.com/office/officeart/2005/8/layout/cycle6"/>
    <dgm:cxn modelId="{2BECC0CE-B074-4C58-8C04-E31C0AC40B7D}" type="presParOf" srcId="{39CB5F27-9134-41AC-BD3B-350F595E53E2}" destId="{C4C7C48B-3DB8-4D10-809E-E5F68EC33464}" srcOrd="2" destOrd="0" presId="urn:microsoft.com/office/officeart/2005/8/layout/cycle6"/>
    <dgm:cxn modelId="{8BA1D07C-B8A4-4CC9-B960-EE8313B6843B}" type="presParOf" srcId="{39CB5F27-9134-41AC-BD3B-350F595E53E2}" destId="{2AEF1A6F-3FBC-43E4-96F3-DC438EF618E1}" srcOrd="3" destOrd="0" presId="urn:microsoft.com/office/officeart/2005/8/layout/cycle6"/>
    <dgm:cxn modelId="{2D5D7E50-0770-42F9-ACE2-2D7E291D8CFE}" type="presParOf" srcId="{39CB5F27-9134-41AC-BD3B-350F595E53E2}" destId="{EC29F5F3-4D29-48C1-9F27-251E931614AF}" srcOrd="4" destOrd="0" presId="urn:microsoft.com/office/officeart/2005/8/layout/cycle6"/>
    <dgm:cxn modelId="{1CD8DE92-E672-4C4A-8F34-2C7932600EC5}" type="presParOf" srcId="{39CB5F27-9134-41AC-BD3B-350F595E53E2}" destId="{C0FFFB6E-F5C1-4555-9260-13D211055A0C}" srcOrd="5" destOrd="0" presId="urn:microsoft.com/office/officeart/2005/8/layout/cycle6"/>
    <dgm:cxn modelId="{D74BA4DF-57AB-47DA-ADA6-648D65038A1D}" type="presParOf" srcId="{39CB5F27-9134-41AC-BD3B-350F595E53E2}" destId="{DD6039EB-669E-48D7-8567-B41C52B4BADA}" srcOrd="6" destOrd="0" presId="urn:microsoft.com/office/officeart/2005/8/layout/cycle6"/>
    <dgm:cxn modelId="{F2F718B5-C90F-4CAE-9457-CD3BEF28399B}" type="presParOf" srcId="{39CB5F27-9134-41AC-BD3B-350F595E53E2}" destId="{BDEFB73F-16AB-4C5D-BAE2-64B50AF3315A}" srcOrd="7" destOrd="0" presId="urn:microsoft.com/office/officeart/2005/8/layout/cycle6"/>
    <dgm:cxn modelId="{BEF554C4-DAE2-4BCB-9E12-E5585CFBA54E}" type="presParOf" srcId="{39CB5F27-9134-41AC-BD3B-350F595E53E2}" destId="{D44B1385-CC65-4CA5-A3BC-A942C8DB49CB}" srcOrd="8" destOrd="0" presId="urn:microsoft.com/office/officeart/2005/8/layout/cycle6"/>
    <dgm:cxn modelId="{2029FB32-40E6-488F-848E-14B792546E43}" type="presParOf" srcId="{39CB5F27-9134-41AC-BD3B-350F595E53E2}" destId="{5C5825F8-54B8-45F9-8921-2141E13740B9}" srcOrd="9" destOrd="0" presId="urn:microsoft.com/office/officeart/2005/8/layout/cycle6"/>
    <dgm:cxn modelId="{8798AB8C-BD7F-43BF-92CF-B3EC1FE7DA82}" type="presParOf" srcId="{39CB5F27-9134-41AC-BD3B-350F595E53E2}" destId="{0B4FF162-4391-430E-94B9-4226A153854A}" srcOrd="10" destOrd="0" presId="urn:microsoft.com/office/officeart/2005/8/layout/cycle6"/>
    <dgm:cxn modelId="{35BF1E6D-CB88-4251-8556-9CD9D7050893}" type="presParOf" srcId="{39CB5F27-9134-41AC-BD3B-350F595E53E2}" destId="{E859E336-D40E-4846-8088-73C17505ACD2}" srcOrd="11" destOrd="0" presId="urn:microsoft.com/office/officeart/2005/8/layout/cycle6"/>
    <dgm:cxn modelId="{67322309-9609-4899-9E21-00F53E2C0D31}" type="presParOf" srcId="{39CB5F27-9134-41AC-BD3B-350F595E53E2}" destId="{CAA0C2CE-2696-4B23-B4BF-27303A681106}" srcOrd="12" destOrd="0" presId="urn:microsoft.com/office/officeart/2005/8/layout/cycle6"/>
    <dgm:cxn modelId="{48DDBA95-35C8-45DA-A970-22909B57625C}" type="presParOf" srcId="{39CB5F27-9134-41AC-BD3B-350F595E53E2}" destId="{67B9CFF8-FE19-4394-ABE8-896BCCDB68D3}" srcOrd="13" destOrd="0" presId="urn:microsoft.com/office/officeart/2005/8/layout/cycle6"/>
    <dgm:cxn modelId="{8962E85D-014A-4D65-87EC-BF8C52F8CAB2}" type="presParOf" srcId="{39CB5F27-9134-41AC-BD3B-350F595E53E2}" destId="{6ACC21C2-416D-4BAB-A6B2-2C7F2F64C5D9}" srcOrd="14" destOrd="0" presId="urn:microsoft.com/office/officeart/2005/8/layout/cycle6"/>
    <dgm:cxn modelId="{AB78C6C2-D3CA-410F-AB19-6C7506B185B0}" type="presParOf" srcId="{39CB5F27-9134-41AC-BD3B-350F595E53E2}" destId="{F2113749-E1D2-4535-B46C-9AC99136A6B4}" srcOrd="15" destOrd="0" presId="urn:microsoft.com/office/officeart/2005/8/layout/cycle6"/>
    <dgm:cxn modelId="{09B4E7CF-C900-4722-9E17-1EBE8E9B7715}" type="presParOf" srcId="{39CB5F27-9134-41AC-BD3B-350F595E53E2}" destId="{A5A9CE2B-9C5F-4D49-8FD0-777994E37EAE}" srcOrd="16" destOrd="0" presId="urn:microsoft.com/office/officeart/2005/8/layout/cycle6"/>
    <dgm:cxn modelId="{0A3A6E60-F854-4D6A-9CD4-A5B99216AE93}" type="presParOf" srcId="{39CB5F27-9134-41AC-BD3B-350F595E53E2}" destId="{0BCFEE55-2CD3-4766-9269-7432F5DB31E0}" srcOrd="17" destOrd="0" presId="urn:microsoft.com/office/officeart/2005/8/layout/cycle6"/>
    <dgm:cxn modelId="{79FD56BA-299F-453E-BB67-07D21D283232}" type="presParOf" srcId="{39CB5F27-9134-41AC-BD3B-350F595E53E2}" destId="{ADB9E19E-C4BD-4259-A640-D627E0AB8775}" srcOrd="18" destOrd="0" presId="urn:microsoft.com/office/officeart/2005/8/layout/cycle6"/>
    <dgm:cxn modelId="{C7EEC26A-85D1-48B4-B4BB-81EE2BFB3A1D}" type="presParOf" srcId="{39CB5F27-9134-41AC-BD3B-350F595E53E2}" destId="{B925E954-E09F-4EF1-BDDA-A78D7F0C7798}" srcOrd="19" destOrd="0" presId="urn:microsoft.com/office/officeart/2005/8/layout/cycle6"/>
    <dgm:cxn modelId="{BCC20493-0BEF-4BF7-AEBE-5C5E63A3C92F}" type="presParOf" srcId="{39CB5F27-9134-41AC-BD3B-350F595E53E2}" destId="{D54F6E58-BF1D-4B3D-B942-AFA9B649B24F}" srcOrd="20" destOrd="0" presId="urn:microsoft.com/office/officeart/2005/8/layout/cycle6"/>
    <dgm:cxn modelId="{1B02489C-9BE6-4016-82AF-11AAED986EB2}" type="presParOf" srcId="{39CB5F27-9134-41AC-BD3B-350F595E53E2}" destId="{0810D657-5160-4DCA-8E2B-B92147418AB4}" srcOrd="21" destOrd="0" presId="urn:microsoft.com/office/officeart/2005/8/layout/cycle6"/>
    <dgm:cxn modelId="{E80CE07D-5BF0-4AC2-A6FF-EF18E3D4506D}" type="presParOf" srcId="{39CB5F27-9134-41AC-BD3B-350F595E53E2}" destId="{D8E277E5-9B75-4EB5-8B2D-861BE49161CA}" srcOrd="22" destOrd="0" presId="urn:microsoft.com/office/officeart/2005/8/layout/cycle6"/>
    <dgm:cxn modelId="{90956202-03A6-4787-8732-9C940AD08D5A}" type="presParOf" srcId="{39CB5F27-9134-41AC-BD3B-350F595E53E2}" destId="{B494C020-62EA-4770-B21E-CCC8B8A143DF}" srcOrd="23" destOrd="0" presId="urn:microsoft.com/office/officeart/2005/8/layout/cycle6"/>
    <dgm:cxn modelId="{CF5BF196-4158-431F-A4FD-4CEE8931D3E9}" type="presParOf" srcId="{39CB5F27-9134-41AC-BD3B-350F595E53E2}" destId="{1A0FACC3-6995-4A6A-8359-FEEC73C4FBBB}" srcOrd="24" destOrd="0" presId="urn:microsoft.com/office/officeart/2005/8/layout/cycle6"/>
    <dgm:cxn modelId="{9A4F22E5-BE6F-45CE-8238-4126DE79A05D}" type="presParOf" srcId="{39CB5F27-9134-41AC-BD3B-350F595E53E2}" destId="{51996049-AEBF-4B32-87CA-E495653E5C3C}" srcOrd="25" destOrd="0" presId="urn:microsoft.com/office/officeart/2005/8/layout/cycle6"/>
    <dgm:cxn modelId="{CEB82B2E-F900-4148-8323-C7E29F7AA7F4}" type="presParOf" srcId="{39CB5F27-9134-41AC-BD3B-350F595E53E2}" destId="{58058306-F7A7-4FE2-988C-C117D2ECE069}" srcOrd="26" destOrd="0" presId="urn:microsoft.com/office/officeart/2005/8/layout/cycle6"/>
    <dgm:cxn modelId="{BC1FE915-1ECC-4524-8497-08FD62E850BE}" type="presParOf" srcId="{39CB5F27-9134-41AC-BD3B-350F595E53E2}" destId="{0A837027-5E71-4293-A2B2-8A0DFF8E781C}" srcOrd="27" destOrd="0" presId="urn:microsoft.com/office/officeart/2005/8/layout/cycle6"/>
    <dgm:cxn modelId="{10A5A69B-7BB7-40DD-BF0A-271E1E5B731B}" type="presParOf" srcId="{39CB5F27-9134-41AC-BD3B-350F595E53E2}" destId="{6EE3D4A8-7F3E-4D2E-8A75-E6EFE55F1F1D}" srcOrd="28" destOrd="0" presId="urn:microsoft.com/office/officeart/2005/8/layout/cycle6"/>
    <dgm:cxn modelId="{8A8B4725-7055-493C-8CD7-874B8BF6E3A5}" type="presParOf" srcId="{39CB5F27-9134-41AC-BD3B-350F595E53E2}" destId="{9E0EE434-7BA0-4F77-880B-60FD47B2C263}" srcOrd="29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542AC728-3AB0-455D-AC97-BF0020522E09}" type="doc">
      <dgm:prSet loTypeId="urn:microsoft.com/office/officeart/2005/8/layout/cycle6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E5745C4-6480-4378-A89D-88294F793F00}">
      <dgm:prSet phldrT="[Text]"/>
      <dgm:spPr>
        <a:blipFill rotWithShape="0">
          <a:blip xmlns:r="http://schemas.openxmlformats.org/officeDocument/2006/relationships" r:embed="rId1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479BBF1F-A489-4995-9D93-B5B2AE87852E}" type="parTrans" cxnId="{4EE35605-0744-404C-B89A-24D8864831D1}">
      <dgm:prSet/>
      <dgm:spPr/>
      <dgm:t>
        <a:bodyPr/>
        <a:lstStyle/>
        <a:p>
          <a:endParaRPr lang="en-US"/>
        </a:p>
      </dgm:t>
    </dgm:pt>
    <dgm:pt modelId="{3D4749FE-0210-42E5-BC6F-5CEDAE3D2F8C}" type="sibTrans" cxnId="{4EE35605-0744-404C-B89A-24D8864831D1}">
      <dgm:prSet/>
      <dgm:spPr/>
      <dgm:t>
        <a:bodyPr/>
        <a:lstStyle/>
        <a:p>
          <a:endParaRPr lang="en-US"/>
        </a:p>
      </dgm:t>
    </dgm:pt>
    <dgm:pt modelId="{2832B3D9-381F-4871-8F9A-1BB6D6B0FD43}">
      <dgm:prSet phldrT="[Text]"/>
      <dgm:spPr>
        <a:blipFill rotWithShape="0">
          <a:blip xmlns:r="http://schemas.openxmlformats.org/officeDocument/2006/relationships" r:embed="rId2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51CEE427-CD3B-4FB4-BF0C-35F260A11A18}" type="parTrans" cxnId="{925E3B9E-8245-4A6C-9C5E-72A79F094D48}">
      <dgm:prSet/>
      <dgm:spPr/>
      <dgm:t>
        <a:bodyPr/>
        <a:lstStyle/>
        <a:p>
          <a:endParaRPr lang="en-US"/>
        </a:p>
      </dgm:t>
    </dgm:pt>
    <dgm:pt modelId="{2E3D970A-C4C2-4DB8-851D-F59AC78AEA32}" type="sibTrans" cxnId="{925E3B9E-8245-4A6C-9C5E-72A79F094D48}">
      <dgm:prSet/>
      <dgm:spPr/>
      <dgm:t>
        <a:bodyPr/>
        <a:lstStyle/>
        <a:p>
          <a:endParaRPr lang="en-US"/>
        </a:p>
      </dgm:t>
    </dgm:pt>
    <dgm:pt modelId="{4749C292-C930-4FD2-BE21-BD73302AE078}">
      <dgm:prSet phldrT="[Text]"/>
      <dgm:spPr>
        <a:blipFill rotWithShape="0">
          <a:blip xmlns:r="http://schemas.openxmlformats.org/officeDocument/2006/relationships" r:embed="rId3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77ECE743-3895-4C8C-A70B-B9870885A64A}" type="parTrans" cxnId="{2410873A-0CD3-46E3-8257-E9E9B90439D7}">
      <dgm:prSet/>
      <dgm:spPr/>
      <dgm:t>
        <a:bodyPr/>
        <a:lstStyle/>
        <a:p>
          <a:endParaRPr lang="en-US"/>
        </a:p>
      </dgm:t>
    </dgm:pt>
    <dgm:pt modelId="{05E1D91D-A472-4ECD-AA45-F8FD0CCAA11E}" type="sibTrans" cxnId="{2410873A-0CD3-46E3-8257-E9E9B90439D7}">
      <dgm:prSet/>
      <dgm:spPr/>
      <dgm:t>
        <a:bodyPr/>
        <a:lstStyle/>
        <a:p>
          <a:endParaRPr lang="en-US"/>
        </a:p>
      </dgm:t>
    </dgm:pt>
    <dgm:pt modelId="{E212E7EB-6F62-4362-AA11-2268F3B54F0B}">
      <dgm:prSet phldrT="[Text]"/>
      <dgm:spPr>
        <a:blipFill rotWithShape="0">
          <a:blip xmlns:r="http://schemas.openxmlformats.org/officeDocument/2006/relationships" r:embed="rId4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5710FEEB-E770-46D4-ADFD-147F7D4BD378}" type="parTrans" cxnId="{38084395-B047-4996-84EC-7E531CA68E7D}">
      <dgm:prSet/>
      <dgm:spPr/>
      <dgm:t>
        <a:bodyPr/>
        <a:lstStyle/>
        <a:p>
          <a:endParaRPr lang="en-US"/>
        </a:p>
      </dgm:t>
    </dgm:pt>
    <dgm:pt modelId="{EB40D074-12FC-4428-9D2C-CB60C5B00B8B}" type="sibTrans" cxnId="{38084395-B047-4996-84EC-7E531CA68E7D}">
      <dgm:prSet/>
      <dgm:spPr/>
      <dgm:t>
        <a:bodyPr/>
        <a:lstStyle/>
        <a:p>
          <a:endParaRPr lang="en-US"/>
        </a:p>
      </dgm:t>
    </dgm:pt>
    <dgm:pt modelId="{BF83505E-4330-4343-A002-FBB6D8E6201F}">
      <dgm:prSet phldrT="[Text]"/>
      <dgm:spPr>
        <a:blipFill rotWithShape="0">
          <a:blip xmlns:r="http://schemas.openxmlformats.org/officeDocument/2006/relationships" r:embed="rId5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624F04F8-23E9-467D-B157-294DD292E197}" type="parTrans" cxnId="{A3BE95D9-87A5-42C0-B912-CAAE8328586A}">
      <dgm:prSet/>
      <dgm:spPr/>
      <dgm:t>
        <a:bodyPr/>
        <a:lstStyle/>
        <a:p>
          <a:endParaRPr lang="en-US"/>
        </a:p>
      </dgm:t>
    </dgm:pt>
    <dgm:pt modelId="{37FFABF8-534A-460B-A831-EAEA61D7EE0B}" type="sibTrans" cxnId="{A3BE95D9-87A5-42C0-B912-CAAE8328586A}">
      <dgm:prSet/>
      <dgm:spPr/>
      <dgm:t>
        <a:bodyPr/>
        <a:lstStyle/>
        <a:p>
          <a:endParaRPr lang="en-US"/>
        </a:p>
      </dgm:t>
    </dgm:pt>
    <dgm:pt modelId="{3601897A-B5CF-4134-A4BF-F9A91BFD0BC0}">
      <dgm:prSet phldrT="[Text]"/>
      <dgm:spPr>
        <a:blipFill rotWithShape="0">
          <a:blip xmlns:r="http://schemas.openxmlformats.org/officeDocument/2006/relationships" r:embed="rId6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8A5E8CAA-95F4-4CB1-86BA-E8AD06D2DF63}" type="parTrans" cxnId="{4B9A4D80-1EED-4162-9D2A-0DC3F1A2C033}">
      <dgm:prSet/>
      <dgm:spPr/>
      <dgm:t>
        <a:bodyPr/>
        <a:lstStyle/>
        <a:p>
          <a:endParaRPr lang="en-US"/>
        </a:p>
      </dgm:t>
    </dgm:pt>
    <dgm:pt modelId="{7C9F8DB2-757E-49E3-9B69-0B40628E5A90}" type="sibTrans" cxnId="{4B9A4D80-1EED-4162-9D2A-0DC3F1A2C033}">
      <dgm:prSet/>
      <dgm:spPr/>
      <dgm:t>
        <a:bodyPr/>
        <a:lstStyle/>
        <a:p>
          <a:endParaRPr lang="en-US"/>
        </a:p>
      </dgm:t>
    </dgm:pt>
    <dgm:pt modelId="{892CA2F3-8482-4E5F-8AFA-401E59FB8324}">
      <dgm:prSet phldrT="[Text]"/>
      <dgm:spPr>
        <a:blipFill rotWithShape="0">
          <a:blip xmlns:r="http://schemas.openxmlformats.org/officeDocument/2006/relationships" r:embed="rId7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F990F4D3-9EAC-45CE-A43D-9276A350311C}" type="parTrans" cxnId="{1999F714-C218-4753-8AB8-507AD2B9D030}">
      <dgm:prSet/>
      <dgm:spPr/>
      <dgm:t>
        <a:bodyPr/>
        <a:lstStyle/>
        <a:p>
          <a:endParaRPr lang="en-US"/>
        </a:p>
      </dgm:t>
    </dgm:pt>
    <dgm:pt modelId="{4082B465-F838-493A-8F9A-2E6CA6F36590}" type="sibTrans" cxnId="{1999F714-C218-4753-8AB8-507AD2B9D030}">
      <dgm:prSet/>
      <dgm:spPr/>
      <dgm:t>
        <a:bodyPr/>
        <a:lstStyle/>
        <a:p>
          <a:endParaRPr lang="en-US"/>
        </a:p>
      </dgm:t>
    </dgm:pt>
    <dgm:pt modelId="{C9D49EE4-3620-4BDA-81C3-E9633F0681F0}">
      <dgm:prSet phldrT="[Text]"/>
      <dgm:spPr>
        <a:blipFill rotWithShape="0">
          <a:blip xmlns:r="http://schemas.openxmlformats.org/officeDocument/2006/relationships" r:embed="rId8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2EF5F0CE-A4B5-40E2-BC53-86261B88A837}" type="parTrans" cxnId="{FC4A1898-2904-4D34-A75D-2043614F4C51}">
      <dgm:prSet/>
      <dgm:spPr/>
      <dgm:t>
        <a:bodyPr/>
        <a:lstStyle/>
        <a:p>
          <a:endParaRPr lang="en-US"/>
        </a:p>
      </dgm:t>
    </dgm:pt>
    <dgm:pt modelId="{CFF4CB37-4943-43C2-80AB-841DBBA68DCA}" type="sibTrans" cxnId="{FC4A1898-2904-4D34-A75D-2043614F4C51}">
      <dgm:prSet/>
      <dgm:spPr/>
      <dgm:t>
        <a:bodyPr/>
        <a:lstStyle/>
        <a:p>
          <a:endParaRPr lang="en-US"/>
        </a:p>
      </dgm:t>
    </dgm:pt>
    <dgm:pt modelId="{2FFD4121-95EA-40EE-AF87-C21350BE5047}">
      <dgm:prSet phldrT="[Text]"/>
      <dgm:spPr>
        <a:blipFill rotWithShape="0">
          <a:blip xmlns:r="http://schemas.openxmlformats.org/officeDocument/2006/relationships" r:embed="rId9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47270C31-3805-464E-82BF-AF99DE8EA2B1}" type="parTrans" cxnId="{3BEBA88D-BDF9-4631-8F5F-984A393AC5BF}">
      <dgm:prSet/>
      <dgm:spPr/>
      <dgm:t>
        <a:bodyPr/>
        <a:lstStyle/>
        <a:p>
          <a:endParaRPr lang="en-US"/>
        </a:p>
      </dgm:t>
    </dgm:pt>
    <dgm:pt modelId="{EB62811C-5EC8-4462-ABDA-8C83D8727E19}" type="sibTrans" cxnId="{3BEBA88D-BDF9-4631-8F5F-984A393AC5BF}">
      <dgm:prSet/>
      <dgm:spPr/>
      <dgm:t>
        <a:bodyPr/>
        <a:lstStyle/>
        <a:p>
          <a:endParaRPr lang="en-US"/>
        </a:p>
      </dgm:t>
    </dgm:pt>
    <dgm:pt modelId="{1606CE62-482F-46B7-9954-3F1558A89F34}">
      <dgm:prSet phldrT="[Text]"/>
      <dgm:spPr>
        <a:blipFill rotWithShape="0">
          <a:blip xmlns:r="http://schemas.openxmlformats.org/officeDocument/2006/relationships" r:embed="rId10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0D57B8B4-C9C0-4B06-8F7D-7D3D95771D7B}" type="parTrans" cxnId="{C4553746-DB46-4DFC-8608-E294EF13254A}">
      <dgm:prSet/>
      <dgm:spPr/>
      <dgm:t>
        <a:bodyPr/>
        <a:lstStyle/>
        <a:p>
          <a:endParaRPr lang="en-US"/>
        </a:p>
      </dgm:t>
    </dgm:pt>
    <dgm:pt modelId="{EF41EA17-3695-4088-BD45-318C24E99E8C}" type="sibTrans" cxnId="{C4553746-DB46-4DFC-8608-E294EF13254A}">
      <dgm:prSet/>
      <dgm:spPr/>
      <dgm:t>
        <a:bodyPr/>
        <a:lstStyle/>
        <a:p>
          <a:endParaRPr lang="en-US"/>
        </a:p>
      </dgm:t>
    </dgm:pt>
    <dgm:pt modelId="{39CB5F27-9134-41AC-BD3B-350F595E53E2}" type="pres">
      <dgm:prSet presAssocID="{542AC728-3AB0-455D-AC97-BF0020522E09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B5027D3-AE74-4A77-9F8C-F5A2A7D49C62}" type="pres">
      <dgm:prSet presAssocID="{9E5745C4-6480-4378-A89D-88294F793F00}" presName="node" presStyleLbl="node1" presStyleIdx="0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C7A377-5F1B-4F15-8AD8-C4EB3FFBEE0B}" type="pres">
      <dgm:prSet presAssocID="{9E5745C4-6480-4378-A89D-88294F793F00}" presName="spNode" presStyleCnt="0"/>
      <dgm:spPr/>
    </dgm:pt>
    <dgm:pt modelId="{C4C7C48B-3DB8-4D10-809E-E5F68EC33464}" type="pres">
      <dgm:prSet presAssocID="{3D4749FE-0210-42E5-BC6F-5CEDAE3D2F8C}" presName="sibTrans" presStyleLbl="sibTrans1D1" presStyleIdx="0" presStyleCnt="10"/>
      <dgm:spPr/>
      <dgm:t>
        <a:bodyPr/>
        <a:lstStyle/>
        <a:p>
          <a:endParaRPr lang="en-US"/>
        </a:p>
      </dgm:t>
    </dgm:pt>
    <dgm:pt modelId="{2AEF1A6F-3FBC-43E4-96F3-DC438EF618E1}" type="pres">
      <dgm:prSet presAssocID="{2832B3D9-381F-4871-8F9A-1BB6D6B0FD43}" presName="node" presStyleLbl="node1" presStyleIdx="1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29F5F3-4D29-48C1-9F27-251E931614AF}" type="pres">
      <dgm:prSet presAssocID="{2832B3D9-381F-4871-8F9A-1BB6D6B0FD43}" presName="spNode" presStyleCnt="0"/>
      <dgm:spPr/>
    </dgm:pt>
    <dgm:pt modelId="{C0FFFB6E-F5C1-4555-9260-13D211055A0C}" type="pres">
      <dgm:prSet presAssocID="{2E3D970A-C4C2-4DB8-851D-F59AC78AEA32}" presName="sibTrans" presStyleLbl="sibTrans1D1" presStyleIdx="1" presStyleCnt="10"/>
      <dgm:spPr/>
      <dgm:t>
        <a:bodyPr/>
        <a:lstStyle/>
        <a:p>
          <a:endParaRPr lang="en-US"/>
        </a:p>
      </dgm:t>
    </dgm:pt>
    <dgm:pt modelId="{DD6039EB-669E-48D7-8567-B41C52B4BADA}" type="pres">
      <dgm:prSet presAssocID="{4749C292-C930-4FD2-BE21-BD73302AE078}" presName="node" presStyleLbl="node1" presStyleIdx="2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EFB73F-16AB-4C5D-BAE2-64B50AF3315A}" type="pres">
      <dgm:prSet presAssocID="{4749C292-C930-4FD2-BE21-BD73302AE078}" presName="spNode" presStyleCnt="0"/>
      <dgm:spPr/>
    </dgm:pt>
    <dgm:pt modelId="{D44B1385-CC65-4CA5-A3BC-A942C8DB49CB}" type="pres">
      <dgm:prSet presAssocID="{05E1D91D-A472-4ECD-AA45-F8FD0CCAA11E}" presName="sibTrans" presStyleLbl="sibTrans1D1" presStyleIdx="2" presStyleCnt="10"/>
      <dgm:spPr/>
      <dgm:t>
        <a:bodyPr/>
        <a:lstStyle/>
        <a:p>
          <a:endParaRPr lang="en-US"/>
        </a:p>
      </dgm:t>
    </dgm:pt>
    <dgm:pt modelId="{5C5825F8-54B8-45F9-8921-2141E13740B9}" type="pres">
      <dgm:prSet presAssocID="{E212E7EB-6F62-4362-AA11-2268F3B54F0B}" presName="node" presStyleLbl="node1" presStyleIdx="3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4FF162-4391-430E-94B9-4226A153854A}" type="pres">
      <dgm:prSet presAssocID="{E212E7EB-6F62-4362-AA11-2268F3B54F0B}" presName="spNode" presStyleCnt="0"/>
      <dgm:spPr/>
    </dgm:pt>
    <dgm:pt modelId="{E859E336-D40E-4846-8088-73C17505ACD2}" type="pres">
      <dgm:prSet presAssocID="{EB40D074-12FC-4428-9D2C-CB60C5B00B8B}" presName="sibTrans" presStyleLbl="sibTrans1D1" presStyleIdx="3" presStyleCnt="10"/>
      <dgm:spPr/>
      <dgm:t>
        <a:bodyPr/>
        <a:lstStyle/>
        <a:p>
          <a:endParaRPr lang="en-US"/>
        </a:p>
      </dgm:t>
    </dgm:pt>
    <dgm:pt modelId="{CAA0C2CE-2696-4B23-B4BF-27303A681106}" type="pres">
      <dgm:prSet presAssocID="{BF83505E-4330-4343-A002-FBB6D8E6201F}" presName="node" presStyleLbl="node1" presStyleIdx="4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7B9CFF8-FE19-4394-ABE8-896BCCDB68D3}" type="pres">
      <dgm:prSet presAssocID="{BF83505E-4330-4343-A002-FBB6D8E6201F}" presName="spNode" presStyleCnt="0"/>
      <dgm:spPr/>
    </dgm:pt>
    <dgm:pt modelId="{6ACC21C2-416D-4BAB-A6B2-2C7F2F64C5D9}" type="pres">
      <dgm:prSet presAssocID="{37FFABF8-534A-460B-A831-EAEA61D7EE0B}" presName="sibTrans" presStyleLbl="sibTrans1D1" presStyleIdx="4" presStyleCnt="10"/>
      <dgm:spPr/>
      <dgm:t>
        <a:bodyPr/>
        <a:lstStyle/>
        <a:p>
          <a:endParaRPr lang="en-US"/>
        </a:p>
      </dgm:t>
    </dgm:pt>
    <dgm:pt modelId="{F2113749-E1D2-4535-B46C-9AC99136A6B4}" type="pres">
      <dgm:prSet presAssocID="{892CA2F3-8482-4E5F-8AFA-401E59FB8324}" presName="node" presStyleLbl="node1" presStyleIdx="5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5A9CE2B-9C5F-4D49-8FD0-777994E37EAE}" type="pres">
      <dgm:prSet presAssocID="{892CA2F3-8482-4E5F-8AFA-401E59FB8324}" presName="spNode" presStyleCnt="0"/>
      <dgm:spPr/>
    </dgm:pt>
    <dgm:pt modelId="{0BCFEE55-2CD3-4766-9269-7432F5DB31E0}" type="pres">
      <dgm:prSet presAssocID="{4082B465-F838-493A-8F9A-2E6CA6F36590}" presName="sibTrans" presStyleLbl="sibTrans1D1" presStyleIdx="5" presStyleCnt="10"/>
      <dgm:spPr/>
      <dgm:t>
        <a:bodyPr/>
        <a:lstStyle/>
        <a:p>
          <a:endParaRPr lang="en-US"/>
        </a:p>
      </dgm:t>
    </dgm:pt>
    <dgm:pt modelId="{ADB9E19E-C4BD-4259-A640-D627E0AB8775}" type="pres">
      <dgm:prSet presAssocID="{C9D49EE4-3620-4BDA-81C3-E9633F0681F0}" presName="node" presStyleLbl="node1" presStyleIdx="6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25E954-E09F-4EF1-BDDA-A78D7F0C7798}" type="pres">
      <dgm:prSet presAssocID="{C9D49EE4-3620-4BDA-81C3-E9633F0681F0}" presName="spNode" presStyleCnt="0"/>
      <dgm:spPr/>
    </dgm:pt>
    <dgm:pt modelId="{D54F6E58-BF1D-4B3D-B942-AFA9B649B24F}" type="pres">
      <dgm:prSet presAssocID="{CFF4CB37-4943-43C2-80AB-841DBBA68DCA}" presName="sibTrans" presStyleLbl="sibTrans1D1" presStyleIdx="6" presStyleCnt="10"/>
      <dgm:spPr/>
      <dgm:t>
        <a:bodyPr/>
        <a:lstStyle/>
        <a:p>
          <a:endParaRPr lang="en-US"/>
        </a:p>
      </dgm:t>
    </dgm:pt>
    <dgm:pt modelId="{0810D657-5160-4DCA-8E2B-B92147418AB4}" type="pres">
      <dgm:prSet presAssocID="{2FFD4121-95EA-40EE-AF87-C21350BE5047}" presName="node" presStyleLbl="node1" presStyleIdx="7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E277E5-9B75-4EB5-8B2D-861BE49161CA}" type="pres">
      <dgm:prSet presAssocID="{2FFD4121-95EA-40EE-AF87-C21350BE5047}" presName="spNode" presStyleCnt="0"/>
      <dgm:spPr/>
    </dgm:pt>
    <dgm:pt modelId="{B494C020-62EA-4770-B21E-CCC8B8A143DF}" type="pres">
      <dgm:prSet presAssocID="{EB62811C-5EC8-4462-ABDA-8C83D8727E19}" presName="sibTrans" presStyleLbl="sibTrans1D1" presStyleIdx="7" presStyleCnt="10"/>
      <dgm:spPr/>
      <dgm:t>
        <a:bodyPr/>
        <a:lstStyle/>
        <a:p>
          <a:endParaRPr lang="en-US"/>
        </a:p>
      </dgm:t>
    </dgm:pt>
    <dgm:pt modelId="{1A0FACC3-6995-4A6A-8359-FEEC73C4FBBB}" type="pres">
      <dgm:prSet presAssocID="{1606CE62-482F-46B7-9954-3F1558A89F34}" presName="node" presStyleLbl="node1" presStyleIdx="8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996049-AEBF-4B32-87CA-E495653E5C3C}" type="pres">
      <dgm:prSet presAssocID="{1606CE62-482F-46B7-9954-3F1558A89F34}" presName="spNode" presStyleCnt="0"/>
      <dgm:spPr/>
    </dgm:pt>
    <dgm:pt modelId="{58058306-F7A7-4FE2-988C-C117D2ECE069}" type="pres">
      <dgm:prSet presAssocID="{EF41EA17-3695-4088-BD45-318C24E99E8C}" presName="sibTrans" presStyleLbl="sibTrans1D1" presStyleIdx="8" presStyleCnt="10"/>
      <dgm:spPr/>
      <dgm:t>
        <a:bodyPr/>
        <a:lstStyle/>
        <a:p>
          <a:endParaRPr lang="en-US"/>
        </a:p>
      </dgm:t>
    </dgm:pt>
    <dgm:pt modelId="{0A837027-5E71-4293-A2B2-8A0DFF8E781C}" type="pres">
      <dgm:prSet presAssocID="{3601897A-B5CF-4134-A4BF-F9A91BFD0BC0}" presName="node" presStyleLbl="node1" presStyleIdx="9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E3D4A8-7F3E-4D2E-8A75-E6EFE55F1F1D}" type="pres">
      <dgm:prSet presAssocID="{3601897A-B5CF-4134-A4BF-F9A91BFD0BC0}" presName="spNode" presStyleCnt="0"/>
      <dgm:spPr/>
    </dgm:pt>
    <dgm:pt modelId="{9E0EE434-7BA0-4F77-880B-60FD47B2C263}" type="pres">
      <dgm:prSet presAssocID="{7C9F8DB2-757E-49E3-9B69-0B40628E5A90}" presName="sibTrans" presStyleLbl="sibTrans1D1" presStyleIdx="9" presStyleCnt="10"/>
      <dgm:spPr/>
      <dgm:t>
        <a:bodyPr/>
        <a:lstStyle/>
        <a:p>
          <a:endParaRPr lang="en-US"/>
        </a:p>
      </dgm:t>
    </dgm:pt>
  </dgm:ptLst>
  <dgm:cxnLst>
    <dgm:cxn modelId="{C4553746-DB46-4DFC-8608-E294EF13254A}" srcId="{542AC728-3AB0-455D-AC97-BF0020522E09}" destId="{1606CE62-482F-46B7-9954-3F1558A89F34}" srcOrd="8" destOrd="0" parTransId="{0D57B8B4-C9C0-4B06-8F7D-7D3D95771D7B}" sibTransId="{EF41EA17-3695-4088-BD45-318C24E99E8C}"/>
    <dgm:cxn modelId="{30D9108B-B181-4F36-9E78-D9611B9D2F63}" type="presOf" srcId="{542AC728-3AB0-455D-AC97-BF0020522E09}" destId="{39CB5F27-9134-41AC-BD3B-350F595E53E2}" srcOrd="0" destOrd="0" presId="urn:microsoft.com/office/officeart/2005/8/layout/cycle6"/>
    <dgm:cxn modelId="{BEB0FC37-C4C6-4715-9C05-A3DA252924F2}" type="presOf" srcId="{EF41EA17-3695-4088-BD45-318C24E99E8C}" destId="{58058306-F7A7-4FE2-988C-C117D2ECE069}" srcOrd="0" destOrd="0" presId="urn:microsoft.com/office/officeart/2005/8/layout/cycle6"/>
    <dgm:cxn modelId="{8CEA36E2-3BCE-413A-BCB6-F495834B34E7}" type="presOf" srcId="{2FFD4121-95EA-40EE-AF87-C21350BE5047}" destId="{0810D657-5160-4DCA-8E2B-B92147418AB4}" srcOrd="0" destOrd="0" presId="urn:microsoft.com/office/officeart/2005/8/layout/cycle6"/>
    <dgm:cxn modelId="{0565AD92-805A-49C2-A00D-EA0F750C5E28}" type="presOf" srcId="{1606CE62-482F-46B7-9954-3F1558A89F34}" destId="{1A0FACC3-6995-4A6A-8359-FEEC73C4FBBB}" srcOrd="0" destOrd="0" presId="urn:microsoft.com/office/officeart/2005/8/layout/cycle6"/>
    <dgm:cxn modelId="{2D3749CE-9FAD-4FA9-BFEF-6732427D50DF}" type="presOf" srcId="{9E5745C4-6480-4378-A89D-88294F793F00}" destId="{1B5027D3-AE74-4A77-9F8C-F5A2A7D49C62}" srcOrd="0" destOrd="0" presId="urn:microsoft.com/office/officeart/2005/8/layout/cycle6"/>
    <dgm:cxn modelId="{925E3B9E-8245-4A6C-9C5E-72A79F094D48}" srcId="{542AC728-3AB0-455D-AC97-BF0020522E09}" destId="{2832B3D9-381F-4871-8F9A-1BB6D6B0FD43}" srcOrd="1" destOrd="0" parTransId="{51CEE427-CD3B-4FB4-BF0C-35F260A11A18}" sibTransId="{2E3D970A-C4C2-4DB8-851D-F59AC78AEA32}"/>
    <dgm:cxn modelId="{4B9A4D80-1EED-4162-9D2A-0DC3F1A2C033}" srcId="{542AC728-3AB0-455D-AC97-BF0020522E09}" destId="{3601897A-B5CF-4134-A4BF-F9A91BFD0BC0}" srcOrd="9" destOrd="0" parTransId="{8A5E8CAA-95F4-4CB1-86BA-E8AD06D2DF63}" sibTransId="{7C9F8DB2-757E-49E3-9B69-0B40628E5A90}"/>
    <dgm:cxn modelId="{8E0EEEB3-4703-4158-8178-3801A8A02483}" type="presOf" srcId="{3D4749FE-0210-42E5-BC6F-5CEDAE3D2F8C}" destId="{C4C7C48B-3DB8-4D10-809E-E5F68EC33464}" srcOrd="0" destOrd="0" presId="urn:microsoft.com/office/officeart/2005/8/layout/cycle6"/>
    <dgm:cxn modelId="{D3331C80-2CD4-401A-8ED3-A736637B8610}" type="presOf" srcId="{37FFABF8-534A-460B-A831-EAEA61D7EE0B}" destId="{6ACC21C2-416D-4BAB-A6B2-2C7F2F64C5D9}" srcOrd="0" destOrd="0" presId="urn:microsoft.com/office/officeart/2005/8/layout/cycle6"/>
    <dgm:cxn modelId="{DBBC6DAC-79DC-4461-BAF5-C0E229D5E4DB}" type="presOf" srcId="{4082B465-F838-493A-8F9A-2E6CA6F36590}" destId="{0BCFEE55-2CD3-4766-9269-7432F5DB31E0}" srcOrd="0" destOrd="0" presId="urn:microsoft.com/office/officeart/2005/8/layout/cycle6"/>
    <dgm:cxn modelId="{E5194C9B-4004-4DCC-A90C-3C8CEDFF903D}" type="presOf" srcId="{7C9F8DB2-757E-49E3-9B69-0B40628E5A90}" destId="{9E0EE434-7BA0-4F77-880B-60FD47B2C263}" srcOrd="0" destOrd="0" presId="urn:microsoft.com/office/officeart/2005/8/layout/cycle6"/>
    <dgm:cxn modelId="{C0FC5AEE-B3E3-4B2D-9441-A8AC9B301E83}" type="presOf" srcId="{EB40D074-12FC-4428-9D2C-CB60C5B00B8B}" destId="{E859E336-D40E-4846-8088-73C17505ACD2}" srcOrd="0" destOrd="0" presId="urn:microsoft.com/office/officeart/2005/8/layout/cycle6"/>
    <dgm:cxn modelId="{DC15B439-6920-4EBD-8EF8-B3A191440D20}" type="presOf" srcId="{2E3D970A-C4C2-4DB8-851D-F59AC78AEA32}" destId="{C0FFFB6E-F5C1-4555-9260-13D211055A0C}" srcOrd="0" destOrd="0" presId="urn:microsoft.com/office/officeart/2005/8/layout/cycle6"/>
    <dgm:cxn modelId="{4EE35605-0744-404C-B89A-24D8864831D1}" srcId="{542AC728-3AB0-455D-AC97-BF0020522E09}" destId="{9E5745C4-6480-4378-A89D-88294F793F00}" srcOrd="0" destOrd="0" parTransId="{479BBF1F-A489-4995-9D93-B5B2AE87852E}" sibTransId="{3D4749FE-0210-42E5-BC6F-5CEDAE3D2F8C}"/>
    <dgm:cxn modelId="{A3BE95D9-87A5-42C0-B912-CAAE8328586A}" srcId="{542AC728-3AB0-455D-AC97-BF0020522E09}" destId="{BF83505E-4330-4343-A002-FBB6D8E6201F}" srcOrd="4" destOrd="0" parTransId="{624F04F8-23E9-467D-B157-294DD292E197}" sibTransId="{37FFABF8-534A-460B-A831-EAEA61D7EE0B}"/>
    <dgm:cxn modelId="{1E51C62F-11E7-4D5F-B2A0-69DEFEEAD359}" type="presOf" srcId="{3601897A-B5CF-4134-A4BF-F9A91BFD0BC0}" destId="{0A837027-5E71-4293-A2B2-8A0DFF8E781C}" srcOrd="0" destOrd="0" presId="urn:microsoft.com/office/officeart/2005/8/layout/cycle6"/>
    <dgm:cxn modelId="{5AE00DBD-D2CC-4618-A24C-94F6B506F896}" type="presOf" srcId="{BF83505E-4330-4343-A002-FBB6D8E6201F}" destId="{CAA0C2CE-2696-4B23-B4BF-27303A681106}" srcOrd="0" destOrd="0" presId="urn:microsoft.com/office/officeart/2005/8/layout/cycle6"/>
    <dgm:cxn modelId="{774A347B-1CC4-4BD7-BB40-64B8520A25AF}" type="presOf" srcId="{E212E7EB-6F62-4362-AA11-2268F3B54F0B}" destId="{5C5825F8-54B8-45F9-8921-2141E13740B9}" srcOrd="0" destOrd="0" presId="urn:microsoft.com/office/officeart/2005/8/layout/cycle6"/>
    <dgm:cxn modelId="{01070491-FBC5-44BC-BDB1-40B6162B644A}" type="presOf" srcId="{2832B3D9-381F-4871-8F9A-1BB6D6B0FD43}" destId="{2AEF1A6F-3FBC-43E4-96F3-DC438EF618E1}" srcOrd="0" destOrd="0" presId="urn:microsoft.com/office/officeart/2005/8/layout/cycle6"/>
    <dgm:cxn modelId="{FC4A1898-2904-4D34-A75D-2043614F4C51}" srcId="{542AC728-3AB0-455D-AC97-BF0020522E09}" destId="{C9D49EE4-3620-4BDA-81C3-E9633F0681F0}" srcOrd="6" destOrd="0" parTransId="{2EF5F0CE-A4B5-40E2-BC53-86261B88A837}" sibTransId="{CFF4CB37-4943-43C2-80AB-841DBBA68DCA}"/>
    <dgm:cxn modelId="{2410873A-0CD3-46E3-8257-E9E9B90439D7}" srcId="{542AC728-3AB0-455D-AC97-BF0020522E09}" destId="{4749C292-C930-4FD2-BE21-BD73302AE078}" srcOrd="2" destOrd="0" parTransId="{77ECE743-3895-4C8C-A70B-B9870885A64A}" sibTransId="{05E1D91D-A472-4ECD-AA45-F8FD0CCAA11E}"/>
    <dgm:cxn modelId="{E53A75A7-F37A-4C84-9033-4F676AEFE07C}" type="presOf" srcId="{C9D49EE4-3620-4BDA-81C3-E9633F0681F0}" destId="{ADB9E19E-C4BD-4259-A640-D627E0AB8775}" srcOrd="0" destOrd="0" presId="urn:microsoft.com/office/officeart/2005/8/layout/cycle6"/>
    <dgm:cxn modelId="{1999F714-C218-4753-8AB8-507AD2B9D030}" srcId="{542AC728-3AB0-455D-AC97-BF0020522E09}" destId="{892CA2F3-8482-4E5F-8AFA-401E59FB8324}" srcOrd="5" destOrd="0" parTransId="{F990F4D3-9EAC-45CE-A43D-9276A350311C}" sibTransId="{4082B465-F838-493A-8F9A-2E6CA6F36590}"/>
    <dgm:cxn modelId="{38084395-B047-4996-84EC-7E531CA68E7D}" srcId="{542AC728-3AB0-455D-AC97-BF0020522E09}" destId="{E212E7EB-6F62-4362-AA11-2268F3B54F0B}" srcOrd="3" destOrd="0" parTransId="{5710FEEB-E770-46D4-ADFD-147F7D4BD378}" sibTransId="{EB40D074-12FC-4428-9D2C-CB60C5B00B8B}"/>
    <dgm:cxn modelId="{89C6285B-1116-4588-84E5-08637470BF43}" type="presOf" srcId="{05E1D91D-A472-4ECD-AA45-F8FD0CCAA11E}" destId="{D44B1385-CC65-4CA5-A3BC-A942C8DB49CB}" srcOrd="0" destOrd="0" presId="urn:microsoft.com/office/officeart/2005/8/layout/cycle6"/>
    <dgm:cxn modelId="{371A6766-35C5-4EAF-A50E-BC67038CC771}" type="presOf" srcId="{EB62811C-5EC8-4462-ABDA-8C83D8727E19}" destId="{B494C020-62EA-4770-B21E-CCC8B8A143DF}" srcOrd="0" destOrd="0" presId="urn:microsoft.com/office/officeart/2005/8/layout/cycle6"/>
    <dgm:cxn modelId="{81CBA77D-BE18-485F-B8F4-FDBFA59E3FE3}" type="presOf" srcId="{4749C292-C930-4FD2-BE21-BD73302AE078}" destId="{DD6039EB-669E-48D7-8567-B41C52B4BADA}" srcOrd="0" destOrd="0" presId="urn:microsoft.com/office/officeart/2005/8/layout/cycle6"/>
    <dgm:cxn modelId="{3BEBA88D-BDF9-4631-8F5F-984A393AC5BF}" srcId="{542AC728-3AB0-455D-AC97-BF0020522E09}" destId="{2FFD4121-95EA-40EE-AF87-C21350BE5047}" srcOrd="7" destOrd="0" parTransId="{47270C31-3805-464E-82BF-AF99DE8EA2B1}" sibTransId="{EB62811C-5EC8-4462-ABDA-8C83D8727E19}"/>
    <dgm:cxn modelId="{D10F3CE1-71AD-4C6F-BC47-7789D226E998}" type="presOf" srcId="{892CA2F3-8482-4E5F-8AFA-401E59FB8324}" destId="{F2113749-E1D2-4535-B46C-9AC99136A6B4}" srcOrd="0" destOrd="0" presId="urn:microsoft.com/office/officeart/2005/8/layout/cycle6"/>
    <dgm:cxn modelId="{3CF75853-4308-41E7-B161-B76C91502CAB}" type="presOf" srcId="{CFF4CB37-4943-43C2-80AB-841DBBA68DCA}" destId="{D54F6E58-BF1D-4B3D-B942-AFA9B649B24F}" srcOrd="0" destOrd="0" presId="urn:microsoft.com/office/officeart/2005/8/layout/cycle6"/>
    <dgm:cxn modelId="{9914BD44-4E98-4E1D-B822-83D25F31EDB7}" type="presParOf" srcId="{39CB5F27-9134-41AC-BD3B-350F595E53E2}" destId="{1B5027D3-AE74-4A77-9F8C-F5A2A7D49C62}" srcOrd="0" destOrd="0" presId="urn:microsoft.com/office/officeart/2005/8/layout/cycle6"/>
    <dgm:cxn modelId="{D2FDA5BA-C55F-4AB3-AC03-968DD11638A0}" type="presParOf" srcId="{39CB5F27-9134-41AC-BD3B-350F595E53E2}" destId="{E0C7A377-5F1B-4F15-8AD8-C4EB3FFBEE0B}" srcOrd="1" destOrd="0" presId="urn:microsoft.com/office/officeart/2005/8/layout/cycle6"/>
    <dgm:cxn modelId="{CDF66A53-ED9F-41A5-AEDE-902DBFC07B18}" type="presParOf" srcId="{39CB5F27-9134-41AC-BD3B-350F595E53E2}" destId="{C4C7C48B-3DB8-4D10-809E-E5F68EC33464}" srcOrd="2" destOrd="0" presId="urn:microsoft.com/office/officeart/2005/8/layout/cycle6"/>
    <dgm:cxn modelId="{F7D769C5-9F05-472A-9649-842153782B3C}" type="presParOf" srcId="{39CB5F27-9134-41AC-BD3B-350F595E53E2}" destId="{2AEF1A6F-3FBC-43E4-96F3-DC438EF618E1}" srcOrd="3" destOrd="0" presId="urn:microsoft.com/office/officeart/2005/8/layout/cycle6"/>
    <dgm:cxn modelId="{E7019195-CD8F-4507-AAA2-8E6C4BE7F6DF}" type="presParOf" srcId="{39CB5F27-9134-41AC-BD3B-350F595E53E2}" destId="{EC29F5F3-4D29-48C1-9F27-251E931614AF}" srcOrd="4" destOrd="0" presId="urn:microsoft.com/office/officeart/2005/8/layout/cycle6"/>
    <dgm:cxn modelId="{75C652E3-FD72-44D1-BDE7-2ACF8BA0807C}" type="presParOf" srcId="{39CB5F27-9134-41AC-BD3B-350F595E53E2}" destId="{C0FFFB6E-F5C1-4555-9260-13D211055A0C}" srcOrd="5" destOrd="0" presId="urn:microsoft.com/office/officeart/2005/8/layout/cycle6"/>
    <dgm:cxn modelId="{C5B525AD-280D-4031-8543-F7B96694CBA6}" type="presParOf" srcId="{39CB5F27-9134-41AC-BD3B-350F595E53E2}" destId="{DD6039EB-669E-48D7-8567-B41C52B4BADA}" srcOrd="6" destOrd="0" presId="urn:microsoft.com/office/officeart/2005/8/layout/cycle6"/>
    <dgm:cxn modelId="{C3592FC6-44C6-4B92-9707-92F44A970F1E}" type="presParOf" srcId="{39CB5F27-9134-41AC-BD3B-350F595E53E2}" destId="{BDEFB73F-16AB-4C5D-BAE2-64B50AF3315A}" srcOrd="7" destOrd="0" presId="urn:microsoft.com/office/officeart/2005/8/layout/cycle6"/>
    <dgm:cxn modelId="{7C44C895-163F-4332-AFCC-A3DC0595557D}" type="presParOf" srcId="{39CB5F27-9134-41AC-BD3B-350F595E53E2}" destId="{D44B1385-CC65-4CA5-A3BC-A942C8DB49CB}" srcOrd="8" destOrd="0" presId="urn:microsoft.com/office/officeart/2005/8/layout/cycle6"/>
    <dgm:cxn modelId="{70688997-041F-493B-B259-C6F16498E58C}" type="presParOf" srcId="{39CB5F27-9134-41AC-BD3B-350F595E53E2}" destId="{5C5825F8-54B8-45F9-8921-2141E13740B9}" srcOrd="9" destOrd="0" presId="urn:microsoft.com/office/officeart/2005/8/layout/cycle6"/>
    <dgm:cxn modelId="{36664008-895C-4A8B-BCBE-F1CDA4FB26E8}" type="presParOf" srcId="{39CB5F27-9134-41AC-BD3B-350F595E53E2}" destId="{0B4FF162-4391-430E-94B9-4226A153854A}" srcOrd="10" destOrd="0" presId="urn:microsoft.com/office/officeart/2005/8/layout/cycle6"/>
    <dgm:cxn modelId="{92773697-B979-403B-8E7B-A3E7ABBFCCC1}" type="presParOf" srcId="{39CB5F27-9134-41AC-BD3B-350F595E53E2}" destId="{E859E336-D40E-4846-8088-73C17505ACD2}" srcOrd="11" destOrd="0" presId="urn:microsoft.com/office/officeart/2005/8/layout/cycle6"/>
    <dgm:cxn modelId="{5C7B347E-3BC2-4B6B-93AB-007CABDBFA7B}" type="presParOf" srcId="{39CB5F27-9134-41AC-BD3B-350F595E53E2}" destId="{CAA0C2CE-2696-4B23-B4BF-27303A681106}" srcOrd="12" destOrd="0" presId="urn:microsoft.com/office/officeart/2005/8/layout/cycle6"/>
    <dgm:cxn modelId="{BA1CBEC1-837E-47F6-8E80-5A4B6DB1AD31}" type="presParOf" srcId="{39CB5F27-9134-41AC-BD3B-350F595E53E2}" destId="{67B9CFF8-FE19-4394-ABE8-896BCCDB68D3}" srcOrd="13" destOrd="0" presId="urn:microsoft.com/office/officeart/2005/8/layout/cycle6"/>
    <dgm:cxn modelId="{AE58F602-49D6-493A-B82A-8CAC0BC61AE0}" type="presParOf" srcId="{39CB5F27-9134-41AC-BD3B-350F595E53E2}" destId="{6ACC21C2-416D-4BAB-A6B2-2C7F2F64C5D9}" srcOrd="14" destOrd="0" presId="urn:microsoft.com/office/officeart/2005/8/layout/cycle6"/>
    <dgm:cxn modelId="{0DA50425-1141-4C0B-9524-4437E7BD55CE}" type="presParOf" srcId="{39CB5F27-9134-41AC-BD3B-350F595E53E2}" destId="{F2113749-E1D2-4535-B46C-9AC99136A6B4}" srcOrd="15" destOrd="0" presId="urn:microsoft.com/office/officeart/2005/8/layout/cycle6"/>
    <dgm:cxn modelId="{E1631AB9-CB4A-4F5C-90A5-B6F31C33AEC5}" type="presParOf" srcId="{39CB5F27-9134-41AC-BD3B-350F595E53E2}" destId="{A5A9CE2B-9C5F-4D49-8FD0-777994E37EAE}" srcOrd="16" destOrd="0" presId="urn:microsoft.com/office/officeart/2005/8/layout/cycle6"/>
    <dgm:cxn modelId="{F6F40920-FFA6-4C07-82E7-F00B40B396B4}" type="presParOf" srcId="{39CB5F27-9134-41AC-BD3B-350F595E53E2}" destId="{0BCFEE55-2CD3-4766-9269-7432F5DB31E0}" srcOrd="17" destOrd="0" presId="urn:microsoft.com/office/officeart/2005/8/layout/cycle6"/>
    <dgm:cxn modelId="{40BDAD8C-E91F-4F56-BDA4-49FB438C9F9F}" type="presParOf" srcId="{39CB5F27-9134-41AC-BD3B-350F595E53E2}" destId="{ADB9E19E-C4BD-4259-A640-D627E0AB8775}" srcOrd="18" destOrd="0" presId="urn:microsoft.com/office/officeart/2005/8/layout/cycle6"/>
    <dgm:cxn modelId="{66207CF0-B82B-46DE-A878-D89AD7453F88}" type="presParOf" srcId="{39CB5F27-9134-41AC-BD3B-350F595E53E2}" destId="{B925E954-E09F-4EF1-BDDA-A78D7F0C7798}" srcOrd="19" destOrd="0" presId="urn:microsoft.com/office/officeart/2005/8/layout/cycle6"/>
    <dgm:cxn modelId="{667974A3-B025-4189-BE24-A9EC1E8A1F5D}" type="presParOf" srcId="{39CB5F27-9134-41AC-BD3B-350F595E53E2}" destId="{D54F6E58-BF1D-4B3D-B942-AFA9B649B24F}" srcOrd="20" destOrd="0" presId="urn:microsoft.com/office/officeart/2005/8/layout/cycle6"/>
    <dgm:cxn modelId="{A6F4FFF5-AB56-4E11-850F-F2926C6C4BF6}" type="presParOf" srcId="{39CB5F27-9134-41AC-BD3B-350F595E53E2}" destId="{0810D657-5160-4DCA-8E2B-B92147418AB4}" srcOrd="21" destOrd="0" presId="urn:microsoft.com/office/officeart/2005/8/layout/cycle6"/>
    <dgm:cxn modelId="{5DE374E2-A2C4-497D-9EA3-67C4C19080B6}" type="presParOf" srcId="{39CB5F27-9134-41AC-BD3B-350F595E53E2}" destId="{D8E277E5-9B75-4EB5-8B2D-861BE49161CA}" srcOrd="22" destOrd="0" presId="urn:microsoft.com/office/officeart/2005/8/layout/cycle6"/>
    <dgm:cxn modelId="{BB932D54-A15B-4C4F-9894-B2193A02D9D8}" type="presParOf" srcId="{39CB5F27-9134-41AC-BD3B-350F595E53E2}" destId="{B494C020-62EA-4770-B21E-CCC8B8A143DF}" srcOrd="23" destOrd="0" presId="urn:microsoft.com/office/officeart/2005/8/layout/cycle6"/>
    <dgm:cxn modelId="{5DB84498-3F04-4C39-BF44-D18C50EA5431}" type="presParOf" srcId="{39CB5F27-9134-41AC-BD3B-350F595E53E2}" destId="{1A0FACC3-6995-4A6A-8359-FEEC73C4FBBB}" srcOrd="24" destOrd="0" presId="urn:microsoft.com/office/officeart/2005/8/layout/cycle6"/>
    <dgm:cxn modelId="{FE9DEECF-E9E7-473C-88FA-2FCAD9C8F2DF}" type="presParOf" srcId="{39CB5F27-9134-41AC-BD3B-350F595E53E2}" destId="{51996049-AEBF-4B32-87CA-E495653E5C3C}" srcOrd="25" destOrd="0" presId="urn:microsoft.com/office/officeart/2005/8/layout/cycle6"/>
    <dgm:cxn modelId="{9906B08C-ED58-4DAA-990C-E799C117A9E0}" type="presParOf" srcId="{39CB5F27-9134-41AC-BD3B-350F595E53E2}" destId="{58058306-F7A7-4FE2-988C-C117D2ECE069}" srcOrd="26" destOrd="0" presId="urn:microsoft.com/office/officeart/2005/8/layout/cycle6"/>
    <dgm:cxn modelId="{347D97DF-FDB4-43A3-909A-03FB13289D20}" type="presParOf" srcId="{39CB5F27-9134-41AC-BD3B-350F595E53E2}" destId="{0A837027-5E71-4293-A2B2-8A0DFF8E781C}" srcOrd="27" destOrd="0" presId="urn:microsoft.com/office/officeart/2005/8/layout/cycle6"/>
    <dgm:cxn modelId="{FFAF5362-64CE-436C-B3BD-D7D3BB45C865}" type="presParOf" srcId="{39CB5F27-9134-41AC-BD3B-350F595E53E2}" destId="{6EE3D4A8-7F3E-4D2E-8A75-E6EFE55F1F1D}" srcOrd="28" destOrd="0" presId="urn:microsoft.com/office/officeart/2005/8/layout/cycle6"/>
    <dgm:cxn modelId="{A52EC683-FBA0-4AFA-A754-8B78EFC3691B}" type="presParOf" srcId="{39CB5F27-9134-41AC-BD3B-350F595E53E2}" destId="{9E0EE434-7BA0-4F77-880B-60FD47B2C263}" srcOrd="29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542AC728-3AB0-455D-AC97-BF0020522E09}" type="doc">
      <dgm:prSet loTypeId="urn:microsoft.com/office/officeart/2005/8/layout/cycle6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E5745C4-6480-4378-A89D-88294F793F00}">
      <dgm:prSet phldrT="[Text]"/>
      <dgm:spPr>
        <a:blipFill rotWithShape="0">
          <a:blip xmlns:r="http://schemas.openxmlformats.org/officeDocument/2006/relationships" r:embed="rId1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479BBF1F-A489-4995-9D93-B5B2AE87852E}" type="parTrans" cxnId="{4EE35605-0744-404C-B89A-24D8864831D1}">
      <dgm:prSet/>
      <dgm:spPr/>
      <dgm:t>
        <a:bodyPr/>
        <a:lstStyle/>
        <a:p>
          <a:endParaRPr lang="en-US"/>
        </a:p>
      </dgm:t>
    </dgm:pt>
    <dgm:pt modelId="{3D4749FE-0210-42E5-BC6F-5CEDAE3D2F8C}" type="sibTrans" cxnId="{4EE35605-0744-404C-B89A-24D8864831D1}">
      <dgm:prSet/>
      <dgm:spPr/>
      <dgm:t>
        <a:bodyPr/>
        <a:lstStyle/>
        <a:p>
          <a:endParaRPr lang="en-US"/>
        </a:p>
      </dgm:t>
    </dgm:pt>
    <dgm:pt modelId="{2832B3D9-381F-4871-8F9A-1BB6D6B0FD43}">
      <dgm:prSet phldrT="[Text]"/>
      <dgm:spPr>
        <a:blipFill rotWithShape="0">
          <a:blip xmlns:r="http://schemas.openxmlformats.org/officeDocument/2006/relationships" r:embed="rId2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51CEE427-CD3B-4FB4-BF0C-35F260A11A18}" type="parTrans" cxnId="{925E3B9E-8245-4A6C-9C5E-72A79F094D48}">
      <dgm:prSet/>
      <dgm:spPr/>
      <dgm:t>
        <a:bodyPr/>
        <a:lstStyle/>
        <a:p>
          <a:endParaRPr lang="en-US"/>
        </a:p>
      </dgm:t>
    </dgm:pt>
    <dgm:pt modelId="{2E3D970A-C4C2-4DB8-851D-F59AC78AEA32}" type="sibTrans" cxnId="{925E3B9E-8245-4A6C-9C5E-72A79F094D48}">
      <dgm:prSet/>
      <dgm:spPr/>
      <dgm:t>
        <a:bodyPr/>
        <a:lstStyle/>
        <a:p>
          <a:endParaRPr lang="en-US"/>
        </a:p>
      </dgm:t>
    </dgm:pt>
    <dgm:pt modelId="{4749C292-C930-4FD2-BE21-BD73302AE078}">
      <dgm:prSet phldrT="[Text]"/>
      <dgm:spPr>
        <a:blipFill rotWithShape="0">
          <a:blip xmlns:r="http://schemas.openxmlformats.org/officeDocument/2006/relationships" r:embed="rId3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77ECE743-3895-4C8C-A70B-B9870885A64A}" type="parTrans" cxnId="{2410873A-0CD3-46E3-8257-E9E9B90439D7}">
      <dgm:prSet/>
      <dgm:spPr/>
      <dgm:t>
        <a:bodyPr/>
        <a:lstStyle/>
        <a:p>
          <a:endParaRPr lang="en-US"/>
        </a:p>
      </dgm:t>
    </dgm:pt>
    <dgm:pt modelId="{05E1D91D-A472-4ECD-AA45-F8FD0CCAA11E}" type="sibTrans" cxnId="{2410873A-0CD3-46E3-8257-E9E9B90439D7}">
      <dgm:prSet/>
      <dgm:spPr/>
      <dgm:t>
        <a:bodyPr/>
        <a:lstStyle/>
        <a:p>
          <a:endParaRPr lang="en-US"/>
        </a:p>
      </dgm:t>
    </dgm:pt>
    <dgm:pt modelId="{E212E7EB-6F62-4362-AA11-2268F3B54F0B}">
      <dgm:prSet phldrT="[Text]"/>
      <dgm:spPr>
        <a:blipFill rotWithShape="0">
          <a:blip xmlns:r="http://schemas.openxmlformats.org/officeDocument/2006/relationships" r:embed="rId4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5710FEEB-E770-46D4-ADFD-147F7D4BD378}" type="parTrans" cxnId="{38084395-B047-4996-84EC-7E531CA68E7D}">
      <dgm:prSet/>
      <dgm:spPr/>
      <dgm:t>
        <a:bodyPr/>
        <a:lstStyle/>
        <a:p>
          <a:endParaRPr lang="en-US"/>
        </a:p>
      </dgm:t>
    </dgm:pt>
    <dgm:pt modelId="{EB40D074-12FC-4428-9D2C-CB60C5B00B8B}" type="sibTrans" cxnId="{38084395-B047-4996-84EC-7E531CA68E7D}">
      <dgm:prSet/>
      <dgm:spPr/>
      <dgm:t>
        <a:bodyPr/>
        <a:lstStyle/>
        <a:p>
          <a:endParaRPr lang="en-US"/>
        </a:p>
      </dgm:t>
    </dgm:pt>
    <dgm:pt modelId="{BF83505E-4330-4343-A002-FBB6D8E6201F}">
      <dgm:prSet phldrT="[Text]"/>
      <dgm:spPr>
        <a:blipFill rotWithShape="0">
          <a:blip xmlns:r="http://schemas.openxmlformats.org/officeDocument/2006/relationships" r:embed="rId5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624F04F8-23E9-467D-B157-294DD292E197}" type="parTrans" cxnId="{A3BE95D9-87A5-42C0-B912-CAAE8328586A}">
      <dgm:prSet/>
      <dgm:spPr/>
      <dgm:t>
        <a:bodyPr/>
        <a:lstStyle/>
        <a:p>
          <a:endParaRPr lang="en-US"/>
        </a:p>
      </dgm:t>
    </dgm:pt>
    <dgm:pt modelId="{37FFABF8-534A-460B-A831-EAEA61D7EE0B}" type="sibTrans" cxnId="{A3BE95D9-87A5-42C0-B912-CAAE8328586A}">
      <dgm:prSet/>
      <dgm:spPr/>
      <dgm:t>
        <a:bodyPr/>
        <a:lstStyle/>
        <a:p>
          <a:endParaRPr lang="en-US"/>
        </a:p>
      </dgm:t>
    </dgm:pt>
    <dgm:pt modelId="{3601897A-B5CF-4134-A4BF-F9A91BFD0BC0}">
      <dgm:prSet phldrT="[Text]"/>
      <dgm:spPr>
        <a:blipFill rotWithShape="0">
          <a:blip xmlns:r="http://schemas.openxmlformats.org/officeDocument/2006/relationships" r:embed="rId6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8A5E8CAA-95F4-4CB1-86BA-E8AD06D2DF63}" type="parTrans" cxnId="{4B9A4D80-1EED-4162-9D2A-0DC3F1A2C033}">
      <dgm:prSet/>
      <dgm:spPr/>
      <dgm:t>
        <a:bodyPr/>
        <a:lstStyle/>
        <a:p>
          <a:endParaRPr lang="en-US"/>
        </a:p>
      </dgm:t>
    </dgm:pt>
    <dgm:pt modelId="{7C9F8DB2-757E-49E3-9B69-0B40628E5A90}" type="sibTrans" cxnId="{4B9A4D80-1EED-4162-9D2A-0DC3F1A2C033}">
      <dgm:prSet/>
      <dgm:spPr/>
      <dgm:t>
        <a:bodyPr/>
        <a:lstStyle/>
        <a:p>
          <a:endParaRPr lang="en-US"/>
        </a:p>
      </dgm:t>
    </dgm:pt>
    <dgm:pt modelId="{892CA2F3-8482-4E5F-8AFA-401E59FB8324}">
      <dgm:prSet phldrT="[Text]"/>
      <dgm:spPr>
        <a:blipFill rotWithShape="0">
          <a:blip xmlns:r="http://schemas.openxmlformats.org/officeDocument/2006/relationships" r:embed="rId7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F990F4D3-9EAC-45CE-A43D-9276A350311C}" type="parTrans" cxnId="{1999F714-C218-4753-8AB8-507AD2B9D030}">
      <dgm:prSet/>
      <dgm:spPr/>
      <dgm:t>
        <a:bodyPr/>
        <a:lstStyle/>
        <a:p>
          <a:endParaRPr lang="en-US"/>
        </a:p>
      </dgm:t>
    </dgm:pt>
    <dgm:pt modelId="{4082B465-F838-493A-8F9A-2E6CA6F36590}" type="sibTrans" cxnId="{1999F714-C218-4753-8AB8-507AD2B9D030}">
      <dgm:prSet/>
      <dgm:spPr/>
      <dgm:t>
        <a:bodyPr/>
        <a:lstStyle/>
        <a:p>
          <a:endParaRPr lang="en-US"/>
        </a:p>
      </dgm:t>
    </dgm:pt>
    <dgm:pt modelId="{C9D49EE4-3620-4BDA-81C3-E9633F0681F0}">
      <dgm:prSet phldrT="[Text]"/>
      <dgm:spPr>
        <a:blipFill rotWithShape="0">
          <a:blip xmlns:r="http://schemas.openxmlformats.org/officeDocument/2006/relationships" r:embed="rId8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2EF5F0CE-A4B5-40E2-BC53-86261B88A837}" type="parTrans" cxnId="{FC4A1898-2904-4D34-A75D-2043614F4C51}">
      <dgm:prSet/>
      <dgm:spPr/>
      <dgm:t>
        <a:bodyPr/>
        <a:lstStyle/>
        <a:p>
          <a:endParaRPr lang="en-US"/>
        </a:p>
      </dgm:t>
    </dgm:pt>
    <dgm:pt modelId="{CFF4CB37-4943-43C2-80AB-841DBBA68DCA}" type="sibTrans" cxnId="{FC4A1898-2904-4D34-A75D-2043614F4C51}">
      <dgm:prSet/>
      <dgm:spPr/>
      <dgm:t>
        <a:bodyPr/>
        <a:lstStyle/>
        <a:p>
          <a:endParaRPr lang="en-US"/>
        </a:p>
      </dgm:t>
    </dgm:pt>
    <dgm:pt modelId="{2FFD4121-95EA-40EE-AF87-C21350BE5047}">
      <dgm:prSet phldrT="[Text]"/>
      <dgm:spPr>
        <a:blipFill rotWithShape="0">
          <a:blip xmlns:r="http://schemas.openxmlformats.org/officeDocument/2006/relationships" r:embed="rId9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47270C31-3805-464E-82BF-AF99DE8EA2B1}" type="parTrans" cxnId="{3BEBA88D-BDF9-4631-8F5F-984A393AC5BF}">
      <dgm:prSet/>
      <dgm:spPr/>
      <dgm:t>
        <a:bodyPr/>
        <a:lstStyle/>
        <a:p>
          <a:endParaRPr lang="en-US"/>
        </a:p>
      </dgm:t>
    </dgm:pt>
    <dgm:pt modelId="{EB62811C-5EC8-4462-ABDA-8C83D8727E19}" type="sibTrans" cxnId="{3BEBA88D-BDF9-4631-8F5F-984A393AC5BF}">
      <dgm:prSet/>
      <dgm:spPr/>
      <dgm:t>
        <a:bodyPr/>
        <a:lstStyle/>
        <a:p>
          <a:endParaRPr lang="en-US"/>
        </a:p>
      </dgm:t>
    </dgm:pt>
    <dgm:pt modelId="{1606CE62-482F-46B7-9954-3F1558A89F34}">
      <dgm:prSet phldrT="[Text]"/>
      <dgm:spPr>
        <a:blipFill rotWithShape="0">
          <a:blip xmlns:r="http://schemas.openxmlformats.org/officeDocument/2006/relationships" r:embed="rId10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0D57B8B4-C9C0-4B06-8F7D-7D3D95771D7B}" type="parTrans" cxnId="{C4553746-DB46-4DFC-8608-E294EF13254A}">
      <dgm:prSet/>
      <dgm:spPr/>
      <dgm:t>
        <a:bodyPr/>
        <a:lstStyle/>
        <a:p>
          <a:endParaRPr lang="en-US"/>
        </a:p>
      </dgm:t>
    </dgm:pt>
    <dgm:pt modelId="{EF41EA17-3695-4088-BD45-318C24E99E8C}" type="sibTrans" cxnId="{C4553746-DB46-4DFC-8608-E294EF13254A}">
      <dgm:prSet/>
      <dgm:spPr/>
      <dgm:t>
        <a:bodyPr/>
        <a:lstStyle/>
        <a:p>
          <a:endParaRPr lang="en-US"/>
        </a:p>
      </dgm:t>
    </dgm:pt>
    <dgm:pt modelId="{39CB5F27-9134-41AC-BD3B-350F595E53E2}" type="pres">
      <dgm:prSet presAssocID="{542AC728-3AB0-455D-AC97-BF0020522E09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B5027D3-AE74-4A77-9F8C-F5A2A7D49C62}" type="pres">
      <dgm:prSet presAssocID="{9E5745C4-6480-4378-A89D-88294F793F00}" presName="node" presStyleLbl="node1" presStyleIdx="0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C7A377-5F1B-4F15-8AD8-C4EB3FFBEE0B}" type="pres">
      <dgm:prSet presAssocID="{9E5745C4-6480-4378-A89D-88294F793F00}" presName="spNode" presStyleCnt="0"/>
      <dgm:spPr/>
    </dgm:pt>
    <dgm:pt modelId="{C4C7C48B-3DB8-4D10-809E-E5F68EC33464}" type="pres">
      <dgm:prSet presAssocID="{3D4749FE-0210-42E5-BC6F-5CEDAE3D2F8C}" presName="sibTrans" presStyleLbl="sibTrans1D1" presStyleIdx="0" presStyleCnt="10"/>
      <dgm:spPr/>
      <dgm:t>
        <a:bodyPr/>
        <a:lstStyle/>
        <a:p>
          <a:endParaRPr lang="en-US"/>
        </a:p>
      </dgm:t>
    </dgm:pt>
    <dgm:pt modelId="{2AEF1A6F-3FBC-43E4-96F3-DC438EF618E1}" type="pres">
      <dgm:prSet presAssocID="{2832B3D9-381F-4871-8F9A-1BB6D6B0FD43}" presName="node" presStyleLbl="node1" presStyleIdx="1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29F5F3-4D29-48C1-9F27-251E931614AF}" type="pres">
      <dgm:prSet presAssocID="{2832B3D9-381F-4871-8F9A-1BB6D6B0FD43}" presName="spNode" presStyleCnt="0"/>
      <dgm:spPr/>
    </dgm:pt>
    <dgm:pt modelId="{C0FFFB6E-F5C1-4555-9260-13D211055A0C}" type="pres">
      <dgm:prSet presAssocID="{2E3D970A-C4C2-4DB8-851D-F59AC78AEA32}" presName="sibTrans" presStyleLbl="sibTrans1D1" presStyleIdx="1" presStyleCnt="10"/>
      <dgm:spPr/>
      <dgm:t>
        <a:bodyPr/>
        <a:lstStyle/>
        <a:p>
          <a:endParaRPr lang="en-US"/>
        </a:p>
      </dgm:t>
    </dgm:pt>
    <dgm:pt modelId="{DD6039EB-669E-48D7-8567-B41C52B4BADA}" type="pres">
      <dgm:prSet presAssocID="{4749C292-C930-4FD2-BE21-BD73302AE078}" presName="node" presStyleLbl="node1" presStyleIdx="2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EFB73F-16AB-4C5D-BAE2-64B50AF3315A}" type="pres">
      <dgm:prSet presAssocID="{4749C292-C930-4FD2-BE21-BD73302AE078}" presName="spNode" presStyleCnt="0"/>
      <dgm:spPr/>
    </dgm:pt>
    <dgm:pt modelId="{D44B1385-CC65-4CA5-A3BC-A942C8DB49CB}" type="pres">
      <dgm:prSet presAssocID="{05E1D91D-A472-4ECD-AA45-F8FD0CCAA11E}" presName="sibTrans" presStyleLbl="sibTrans1D1" presStyleIdx="2" presStyleCnt="10"/>
      <dgm:spPr/>
      <dgm:t>
        <a:bodyPr/>
        <a:lstStyle/>
        <a:p>
          <a:endParaRPr lang="en-US"/>
        </a:p>
      </dgm:t>
    </dgm:pt>
    <dgm:pt modelId="{5C5825F8-54B8-45F9-8921-2141E13740B9}" type="pres">
      <dgm:prSet presAssocID="{E212E7EB-6F62-4362-AA11-2268F3B54F0B}" presName="node" presStyleLbl="node1" presStyleIdx="3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4FF162-4391-430E-94B9-4226A153854A}" type="pres">
      <dgm:prSet presAssocID="{E212E7EB-6F62-4362-AA11-2268F3B54F0B}" presName="spNode" presStyleCnt="0"/>
      <dgm:spPr/>
    </dgm:pt>
    <dgm:pt modelId="{E859E336-D40E-4846-8088-73C17505ACD2}" type="pres">
      <dgm:prSet presAssocID="{EB40D074-12FC-4428-9D2C-CB60C5B00B8B}" presName="sibTrans" presStyleLbl="sibTrans1D1" presStyleIdx="3" presStyleCnt="10"/>
      <dgm:spPr/>
      <dgm:t>
        <a:bodyPr/>
        <a:lstStyle/>
        <a:p>
          <a:endParaRPr lang="en-US"/>
        </a:p>
      </dgm:t>
    </dgm:pt>
    <dgm:pt modelId="{CAA0C2CE-2696-4B23-B4BF-27303A681106}" type="pres">
      <dgm:prSet presAssocID="{BF83505E-4330-4343-A002-FBB6D8E6201F}" presName="node" presStyleLbl="node1" presStyleIdx="4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7B9CFF8-FE19-4394-ABE8-896BCCDB68D3}" type="pres">
      <dgm:prSet presAssocID="{BF83505E-4330-4343-A002-FBB6D8E6201F}" presName="spNode" presStyleCnt="0"/>
      <dgm:spPr/>
    </dgm:pt>
    <dgm:pt modelId="{6ACC21C2-416D-4BAB-A6B2-2C7F2F64C5D9}" type="pres">
      <dgm:prSet presAssocID="{37FFABF8-534A-460B-A831-EAEA61D7EE0B}" presName="sibTrans" presStyleLbl="sibTrans1D1" presStyleIdx="4" presStyleCnt="10"/>
      <dgm:spPr/>
      <dgm:t>
        <a:bodyPr/>
        <a:lstStyle/>
        <a:p>
          <a:endParaRPr lang="en-US"/>
        </a:p>
      </dgm:t>
    </dgm:pt>
    <dgm:pt modelId="{F2113749-E1D2-4535-B46C-9AC99136A6B4}" type="pres">
      <dgm:prSet presAssocID="{892CA2F3-8482-4E5F-8AFA-401E59FB8324}" presName="node" presStyleLbl="node1" presStyleIdx="5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5A9CE2B-9C5F-4D49-8FD0-777994E37EAE}" type="pres">
      <dgm:prSet presAssocID="{892CA2F3-8482-4E5F-8AFA-401E59FB8324}" presName="spNode" presStyleCnt="0"/>
      <dgm:spPr/>
    </dgm:pt>
    <dgm:pt modelId="{0BCFEE55-2CD3-4766-9269-7432F5DB31E0}" type="pres">
      <dgm:prSet presAssocID="{4082B465-F838-493A-8F9A-2E6CA6F36590}" presName="sibTrans" presStyleLbl="sibTrans1D1" presStyleIdx="5" presStyleCnt="10"/>
      <dgm:spPr/>
      <dgm:t>
        <a:bodyPr/>
        <a:lstStyle/>
        <a:p>
          <a:endParaRPr lang="en-US"/>
        </a:p>
      </dgm:t>
    </dgm:pt>
    <dgm:pt modelId="{ADB9E19E-C4BD-4259-A640-D627E0AB8775}" type="pres">
      <dgm:prSet presAssocID="{C9D49EE4-3620-4BDA-81C3-E9633F0681F0}" presName="node" presStyleLbl="node1" presStyleIdx="6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25E954-E09F-4EF1-BDDA-A78D7F0C7798}" type="pres">
      <dgm:prSet presAssocID="{C9D49EE4-3620-4BDA-81C3-E9633F0681F0}" presName="spNode" presStyleCnt="0"/>
      <dgm:spPr/>
    </dgm:pt>
    <dgm:pt modelId="{D54F6E58-BF1D-4B3D-B942-AFA9B649B24F}" type="pres">
      <dgm:prSet presAssocID="{CFF4CB37-4943-43C2-80AB-841DBBA68DCA}" presName="sibTrans" presStyleLbl="sibTrans1D1" presStyleIdx="6" presStyleCnt="10"/>
      <dgm:spPr/>
      <dgm:t>
        <a:bodyPr/>
        <a:lstStyle/>
        <a:p>
          <a:endParaRPr lang="en-US"/>
        </a:p>
      </dgm:t>
    </dgm:pt>
    <dgm:pt modelId="{0810D657-5160-4DCA-8E2B-B92147418AB4}" type="pres">
      <dgm:prSet presAssocID="{2FFD4121-95EA-40EE-AF87-C21350BE5047}" presName="node" presStyleLbl="node1" presStyleIdx="7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E277E5-9B75-4EB5-8B2D-861BE49161CA}" type="pres">
      <dgm:prSet presAssocID="{2FFD4121-95EA-40EE-AF87-C21350BE5047}" presName="spNode" presStyleCnt="0"/>
      <dgm:spPr/>
    </dgm:pt>
    <dgm:pt modelId="{B494C020-62EA-4770-B21E-CCC8B8A143DF}" type="pres">
      <dgm:prSet presAssocID="{EB62811C-5EC8-4462-ABDA-8C83D8727E19}" presName="sibTrans" presStyleLbl="sibTrans1D1" presStyleIdx="7" presStyleCnt="10"/>
      <dgm:spPr/>
      <dgm:t>
        <a:bodyPr/>
        <a:lstStyle/>
        <a:p>
          <a:endParaRPr lang="en-US"/>
        </a:p>
      </dgm:t>
    </dgm:pt>
    <dgm:pt modelId="{1A0FACC3-6995-4A6A-8359-FEEC73C4FBBB}" type="pres">
      <dgm:prSet presAssocID="{1606CE62-482F-46B7-9954-3F1558A89F34}" presName="node" presStyleLbl="node1" presStyleIdx="8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996049-AEBF-4B32-87CA-E495653E5C3C}" type="pres">
      <dgm:prSet presAssocID="{1606CE62-482F-46B7-9954-3F1558A89F34}" presName="spNode" presStyleCnt="0"/>
      <dgm:spPr/>
    </dgm:pt>
    <dgm:pt modelId="{58058306-F7A7-4FE2-988C-C117D2ECE069}" type="pres">
      <dgm:prSet presAssocID="{EF41EA17-3695-4088-BD45-318C24E99E8C}" presName="sibTrans" presStyleLbl="sibTrans1D1" presStyleIdx="8" presStyleCnt="10"/>
      <dgm:spPr/>
      <dgm:t>
        <a:bodyPr/>
        <a:lstStyle/>
        <a:p>
          <a:endParaRPr lang="en-US"/>
        </a:p>
      </dgm:t>
    </dgm:pt>
    <dgm:pt modelId="{0A837027-5E71-4293-A2B2-8A0DFF8E781C}" type="pres">
      <dgm:prSet presAssocID="{3601897A-B5CF-4134-A4BF-F9A91BFD0BC0}" presName="node" presStyleLbl="node1" presStyleIdx="9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E3D4A8-7F3E-4D2E-8A75-E6EFE55F1F1D}" type="pres">
      <dgm:prSet presAssocID="{3601897A-B5CF-4134-A4BF-F9A91BFD0BC0}" presName="spNode" presStyleCnt="0"/>
      <dgm:spPr/>
    </dgm:pt>
    <dgm:pt modelId="{9E0EE434-7BA0-4F77-880B-60FD47B2C263}" type="pres">
      <dgm:prSet presAssocID="{7C9F8DB2-757E-49E3-9B69-0B40628E5A90}" presName="sibTrans" presStyleLbl="sibTrans1D1" presStyleIdx="9" presStyleCnt="10"/>
      <dgm:spPr/>
      <dgm:t>
        <a:bodyPr/>
        <a:lstStyle/>
        <a:p>
          <a:endParaRPr lang="en-US"/>
        </a:p>
      </dgm:t>
    </dgm:pt>
  </dgm:ptLst>
  <dgm:cxnLst>
    <dgm:cxn modelId="{1461C5F9-163C-4720-BDB3-844C76E45071}" type="presOf" srcId="{BF83505E-4330-4343-A002-FBB6D8E6201F}" destId="{CAA0C2CE-2696-4B23-B4BF-27303A681106}" srcOrd="0" destOrd="0" presId="urn:microsoft.com/office/officeart/2005/8/layout/cycle6"/>
    <dgm:cxn modelId="{A5940DE8-585F-4D1A-96C9-0C9BBE07EB10}" type="presOf" srcId="{EB40D074-12FC-4428-9D2C-CB60C5B00B8B}" destId="{E859E336-D40E-4846-8088-73C17505ACD2}" srcOrd="0" destOrd="0" presId="urn:microsoft.com/office/officeart/2005/8/layout/cycle6"/>
    <dgm:cxn modelId="{282AD329-29DA-498D-882F-5342B37C4D1E}" type="presOf" srcId="{EF41EA17-3695-4088-BD45-318C24E99E8C}" destId="{58058306-F7A7-4FE2-988C-C117D2ECE069}" srcOrd="0" destOrd="0" presId="urn:microsoft.com/office/officeart/2005/8/layout/cycle6"/>
    <dgm:cxn modelId="{59333348-41ED-4DB0-BD2A-858EEA0ABC47}" type="presOf" srcId="{3601897A-B5CF-4134-A4BF-F9A91BFD0BC0}" destId="{0A837027-5E71-4293-A2B2-8A0DFF8E781C}" srcOrd="0" destOrd="0" presId="urn:microsoft.com/office/officeart/2005/8/layout/cycle6"/>
    <dgm:cxn modelId="{4B9A4D80-1EED-4162-9D2A-0DC3F1A2C033}" srcId="{542AC728-3AB0-455D-AC97-BF0020522E09}" destId="{3601897A-B5CF-4134-A4BF-F9A91BFD0BC0}" srcOrd="9" destOrd="0" parTransId="{8A5E8CAA-95F4-4CB1-86BA-E8AD06D2DF63}" sibTransId="{7C9F8DB2-757E-49E3-9B69-0B40628E5A90}"/>
    <dgm:cxn modelId="{8B70EB89-3BA9-49E2-8A99-729EC02D962D}" type="presOf" srcId="{2832B3D9-381F-4871-8F9A-1BB6D6B0FD43}" destId="{2AEF1A6F-3FBC-43E4-96F3-DC438EF618E1}" srcOrd="0" destOrd="0" presId="urn:microsoft.com/office/officeart/2005/8/layout/cycle6"/>
    <dgm:cxn modelId="{2410873A-0CD3-46E3-8257-E9E9B90439D7}" srcId="{542AC728-3AB0-455D-AC97-BF0020522E09}" destId="{4749C292-C930-4FD2-BE21-BD73302AE078}" srcOrd="2" destOrd="0" parTransId="{77ECE743-3895-4C8C-A70B-B9870885A64A}" sibTransId="{05E1D91D-A472-4ECD-AA45-F8FD0CCAA11E}"/>
    <dgm:cxn modelId="{90542E04-CBA4-4246-893D-CD2CBEAD6611}" type="presOf" srcId="{05E1D91D-A472-4ECD-AA45-F8FD0CCAA11E}" destId="{D44B1385-CC65-4CA5-A3BC-A942C8DB49CB}" srcOrd="0" destOrd="0" presId="urn:microsoft.com/office/officeart/2005/8/layout/cycle6"/>
    <dgm:cxn modelId="{C4553746-DB46-4DFC-8608-E294EF13254A}" srcId="{542AC728-3AB0-455D-AC97-BF0020522E09}" destId="{1606CE62-482F-46B7-9954-3F1558A89F34}" srcOrd="8" destOrd="0" parTransId="{0D57B8B4-C9C0-4B06-8F7D-7D3D95771D7B}" sibTransId="{EF41EA17-3695-4088-BD45-318C24E99E8C}"/>
    <dgm:cxn modelId="{0592D2BA-FDB3-4375-AB3C-D3EA72B9CD96}" type="presOf" srcId="{2FFD4121-95EA-40EE-AF87-C21350BE5047}" destId="{0810D657-5160-4DCA-8E2B-B92147418AB4}" srcOrd="0" destOrd="0" presId="urn:microsoft.com/office/officeart/2005/8/layout/cycle6"/>
    <dgm:cxn modelId="{4EE35605-0744-404C-B89A-24D8864831D1}" srcId="{542AC728-3AB0-455D-AC97-BF0020522E09}" destId="{9E5745C4-6480-4378-A89D-88294F793F00}" srcOrd="0" destOrd="0" parTransId="{479BBF1F-A489-4995-9D93-B5B2AE87852E}" sibTransId="{3D4749FE-0210-42E5-BC6F-5CEDAE3D2F8C}"/>
    <dgm:cxn modelId="{FF86A612-8DCF-4767-8C11-4F11E1EA82CB}" type="presOf" srcId="{4749C292-C930-4FD2-BE21-BD73302AE078}" destId="{DD6039EB-669E-48D7-8567-B41C52B4BADA}" srcOrd="0" destOrd="0" presId="urn:microsoft.com/office/officeart/2005/8/layout/cycle6"/>
    <dgm:cxn modelId="{FC1F4E03-56A6-4A5F-B8ED-6D0D6FEDC914}" type="presOf" srcId="{C9D49EE4-3620-4BDA-81C3-E9633F0681F0}" destId="{ADB9E19E-C4BD-4259-A640-D627E0AB8775}" srcOrd="0" destOrd="0" presId="urn:microsoft.com/office/officeart/2005/8/layout/cycle6"/>
    <dgm:cxn modelId="{925E3B9E-8245-4A6C-9C5E-72A79F094D48}" srcId="{542AC728-3AB0-455D-AC97-BF0020522E09}" destId="{2832B3D9-381F-4871-8F9A-1BB6D6B0FD43}" srcOrd="1" destOrd="0" parTransId="{51CEE427-CD3B-4FB4-BF0C-35F260A11A18}" sibTransId="{2E3D970A-C4C2-4DB8-851D-F59AC78AEA32}"/>
    <dgm:cxn modelId="{629D399B-FEEF-410C-8811-58EA525432EA}" type="presOf" srcId="{37FFABF8-534A-460B-A831-EAEA61D7EE0B}" destId="{6ACC21C2-416D-4BAB-A6B2-2C7F2F64C5D9}" srcOrd="0" destOrd="0" presId="urn:microsoft.com/office/officeart/2005/8/layout/cycle6"/>
    <dgm:cxn modelId="{FC4A1898-2904-4D34-A75D-2043614F4C51}" srcId="{542AC728-3AB0-455D-AC97-BF0020522E09}" destId="{C9D49EE4-3620-4BDA-81C3-E9633F0681F0}" srcOrd="6" destOrd="0" parTransId="{2EF5F0CE-A4B5-40E2-BC53-86261B88A837}" sibTransId="{CFF4CB37-4943-43C2-80AB-841DBBA68DCA}"/>
    <dgm:cxn modelId="{05F7444E-2F78-426C-A0D0-9F2E17BDFD1C}" type="presOf" srcId="{1606CE62-482F-46B7-9954-3F1558A89F34}" destId="{1A0FACC3-6995-4A6A-8359-FEEC73C4FBBB}" srcOrd="0" destOrd="0" presId="urn:microsoft.com/office/officeart/2005/8/layout/cycle6"/>
    <dgm:cxn modelId="{3DBCF1A0-78A2-46CA-AAC4-0C7911DDDF9C}" type="presOf" srcId="{9E5745C4-6480-4378-A89D-88294F793F00}" destId="{1B5027D3-AE74-4A77-9F8C-F5A2A7D49C62}" srcOrd="0" destOrd="0" presId="urn:microsoft.com/office/officeart/2005/8/layout/cycle6"/>
    <dgm:cxn modelId="{AEE1E3A7-CBFA-4321-B494-06343811A7CC}" type="presOf" srcId="{EB62811C-5EC8-4462-ABDA-8C83D8727E19}" destId="{B494C020-62EA-4770-B21E-CCC8B8A143DF}" srcOrd="0" destOrd="0" presId="urn:microsoft.com/office/officeart/2005/8/layout/cycle6"/>
    <dgm:cxn modelId="{38084395-B047-4996-84EC-7E531CA68E7D}" srcId="{542AC728-3AB0-455D-AC97-BF0020522E09}" destId="{E212E7EB-6F62-4362-AA11-2268F3B54F0B}" srcOrd="3" destOrd="0" parTransId="{5710FEEB-E770-46D4-ADFD-147F7D4BD378}" sibTransId="{EB40D074-12FC-4428-9D2C-CB60C5B00B8B}"/>
    <dgm:cxn modelId="{222DA785-1ACD-4848-9CCF-3B4E801CE40D}" type="presOf" srcId="{E212E7EB-6F62-4362-AA11-2268F3B54F0B}" destId="{5C5825F8-54B8-45F9-8921-2141E13740B9}" srcOrd="0" destOrd="0" presId="urn:microsoft.com/office/officeart/2005/8/layout/cycle6"/>
    <dgm:cxn modelId="{CBE43E0B-4A22-4FB2-BC63-04E143CA8C24}" type="presOf" srcId="{3D4749FE-0210-42E5-BC6F-5CEDAE3D2F8C}" destId="{C4C7C48B-3DB8-4D10-809E-E5F68EC33464}" srcOrd="0" destOrd="0" presId="urn:microsoft.com/office/officeart/2005/8/layout/cycle6"/>
    <dgm:cxn modelId="{3BEBA88D-BDF9-4631-8F5F-984A393AC5BF}" srcId="{542AC728-3AB0-455D-AC97-BF0020522E09}" destId="{2FFD4121-95EA-40EE-AF87-C21350BE5047}" srcOrd="7" destOrd="0" parTransId="{47270C31-3805-464E-82BF-AF99DE8EA2B1}" sibTransId="{EB62811C-5EC8-4462-ABDA-8C83D8727E19}"/>
    <dgm:cxn modelId="{1999F714-C218-4753-8AB8-507AD2B9D030}" srcId="{542AC728-3AB0-455D-AC97-BF0020522E09}" destId="{892CA2F3-8482-4E5F-8AFA-401E59FB8324}" srcOrd="5" destOrd="0" parTransId="{F990F4D3-9EAC-45CE-A43D-9276A350311C}" sibTransId="{4082B465-F838-493A-8F9A-2E6CA6F36590}"/>
    <dgm:cxn modelId="{C7C7FC2A-9671-4BF3-9017-CC3CC189A905}" type="presOf" srcId="{2E3D970A-C4C2-4DB8-851D-F59AC78AEA32}" destId="{C0FFFB6E-F5C1-4555-9260-13D211055A0C}" srcOrd="0" destOrd="0" presId="urn:microsoft.com/office/officeart/2005/8/layout/cycle6"/>
    <dgm:cxn modelId="{A3BE95D9-87A5-42C0-B912-CAAE8328586A}" srcId="{542AC728-3AB0-455D-AC97-BF0020522E09}" destId="{BF83505E-4330-4343-A002-FBB6D8E6201F}" srcOrd="4" destOrd="0" parTransId="{624F04F8-23E9-467D-B157-294DD292E197}" sibTransId="{37FFABF8-534A-460B-A831-EAEA61D7EE0B}"/>
    <dgm:cxn modelId="{EC66094F-ECDB-423B-8F59-5A2EB1CFD46D}" type="presOf" srcId="{4082B465-F838-493A-8F9A-2E6CA6F36590}" destId="{0BCFEE55-2CD3-4766-9269-7432F5DB31E0}" srcOrd="0" destOrd="0" presId="urn:microsoft.com/office/officeart/2005/8/layout/cycle6"/>
    <dgm:cxn modelId="{4F5180C1-E6FF-44A1-9210-CB8E7628A9B9}" type="presOf" srcId="{542AC728-3AB0-455D-AC97-BF0020522E09}" destId="{39CB5F27-9134-41AC-BD3B-350F595E53E2}" srcOrd="0" destOrd="0" presId="urn:microsoft.com/office/officeart/2005/8/layout/cycle6"/>
    <dgm:cxn modelId="{0AAA1BAA-5545-42E6-B923-9E06EFC497A6}" type="presOf" srcId="{CFF4CB37-4943-43C2-80AB-841DBBA68DCA}" destId="{D54F6E58-BF1D-4B3D-B942-AFA9B649B24F}" srcOrd="0" destOrd="0" presId="urn:microsoft.com/office/officeart/2005/8/layout/cycle6"/>
    <dgm:cxn modelId="{8F0F3C8E-7B0E-4AE1-AC57-087E868D2E61}" type="presOf" srcId="{892CA2F3-8482-4E5F-8AFA-401E59FB8324}" destId="{F2113749-E1D2-4535-B46C-9AC99136A6B4}" srcOrd="0" destOrd="0" presId="urn:microsoft.com/office/officeart/2005/8/layout/cycle6"/>
    <dgm:cxn modelId="{8995A960-4287-48A8-BA91-7AAE5B3CB98E}" type="presOf" srcId="{7C9F8DB2-757E-49E3-9B69-0B40628E5A90}" destId="{9E0EE434-7BA0-4F77-880B-60FD47B2C263}" srcOrd="0" destOrd="0" presId="urn:microsoft.com/office/officeart/2005/8/layout/cycle6"/>
    <dgm:cxn modelId="{3CB9C500-2D9C-4D15-B48D-A0485E85C899}" type="presParOf" srcId="{39CB5F27-9134-41AC-BD3B-350F595E53E2}" destId="{1B5027D3-AE74-4A77-9F8C-F5A2A7D49C62}" srcOrd="0" destOrd="0" presId="urn:microsoft.com/office/officeart/2005/8/layout/cycle6"/>
    <dgm:cxn modelId="{68088C2B-B26E-4051-92E6-9B5EB788A335}" type="presParOf" srcId="{39CB5F27-9134-41AC-BD3B-350F595E53E2}" destId="{E0C7A377-5F1B-4F15-8AD8-C4EB3FFBEE0B}" srcOrd="1" destOrd="0" presId="urn:microsoft.com/office/officeart/2005/8/layout/cycle6"/>
    <dgm:cxn modelId="{7EB78237-2280-49B8-AD3D-D067E12D9A5C}" type="presParOf" srcId="{39CB5F27-9134-41AC-BD3B-350F595E53E2}" destId="{C4C7C48B-3DB8-4D10-809E-E5F68EC33464}" srcOrd="2" destOrd="0" presId="urn:microsoft.com/office/officeart/2005/8/layout/cycle6"/>
    <dgm:cxn modelId="{A9970A3D-35F5-4606-AFDC-7E6838A14879}" type="presParOf" srcId="{39CB5F27-9134-41AC-BD3B-350F595E53E2}" destId="{2AEF1A6F-3FBC-43E4-96F3-DC438EF618E1}" srcOrd="3" destOrd="0" presId="urn:microsoft.com/office/officeart/2005/8/layout/cycle6"/>
    <dgm:cxn modelId="{1DC089B0-2131-49FE-9B0D-A03F66B4D4BE}" type="presParOf" srcId="{39CB5F27-9134-41AC-BD3B-350F595E53E2}" destId="{EC29F5F3-4D29-48C1-9F27-251E931614AF}" srcOrd="4" destOrd="0" presId="urn:microsoft.com/office/officeart/2005/8/layout/cycle6"/>
    <dgm:cxn modelId="{9F7A74BB-2CC7-4AB5-9BD1-DCC80EFA1A67}" type="presParOf" srcId="{39CB5F27-9134-41AC-BD3B-350F595E53E2}" destId="{C0FFFB6E-F5C1-4555-9260-13D211055A0C}" srcOrd="5" destOrd="0" presId="urn:microsoft.com/office/officeart/2005/8/layout/cycle6"/>
    <dgm:cxn modelId="{2FBA6546-4F83-4D29-A0CC-1DEA9F93098C}" type="presParOf" srcId="{39CB5F27-9134-41AC-BD3B-350F595E53E2}" destId="{DD6039EB-669E-48D7-8567-B41C52B4BADA}" srcOrd="6" destOrd="0" presId="urn:microsoft.com/office/officeart/2005/8/layout/cycle6"/>
    <dgm:cxn modelId="{6D42E7EF-5C75-4C7D-A38E-564A2A71209E}" type="presParOf" srcId="{39CB5F27-9134-41AC-BD3B-350F595E53E2}" destId="{BDEFB73F-16AB-4C5D-BAE2-64B50AF3315A}" srcOrd="7" destOrd="0" presId="urn:microsoft.com/office/officeart/2005/8/layout/cycle6"/>
    <dgm:cxn modelId="{43C35138-0992-46C2-BA36-D51B71352D00}" type="presParOf" srcId="{39CB5F27-9134-41AC-BD3B-350F595E53E2}" destId="{D44B1385-CC65-4CA5-A3BC-A942C8DB49CB}" srcOrd="8" destOrd="0" presId="urn:microsoft.com/office/officeart/2005/8/layout/cycle6"/>
    <dgm:cxn modelId="{5BB04B74-C5C5-40FA-A238-9BB6B45B1D5F}" type="presParOf" srcId="{39CB5F27-9134-41AC-BD3B-350F595E53E2}" destId="{5C5825F8-54B8-45F9-8921-2141E13740B9}" srcOrd="9" destOrd="0" presId="urn:microsoft.com/office/officeart/2005/8/layout/cycle6"/>
    <dgm:cxn modelId="{C5323BE3-792F-4CA3-AD89-5E9364AB6424}" type="presParOf" srcId="{39CB5F27-9134-41AC-BD3B-350F595E53E2}" destId="{0B4FF162-4391-430E-94B9-4226A153854A}" srcOrd="10" destOrd="0" presId="urn:microsoft.com/office/officeart/2005/8/layout/cycle6"/>
    <dgm:cxn modelId="{B57859FA-476F-4165-B29A-A021CDA76CAB}" type="presParOf" srcId="{39CB5F27-9134-41AC-BD3B-350F595E53E2}" destId="{E859E336-D40E-4846-8088-73C17505ACD2}" srcOrd="11" destOrd="0" presId="urn:microsoft.com/office/officeart/2005/8/layout/cycle6"/>
    <dgm:cxn modelId="{3E66EB3A-7ED2-4C4A-9F16-5E48B5C95523}" type="presParOf" srcId="{39CB5F27-9134-41AC-BD3B-350F595E53E2}" destId="{CAA0C2CE-2696-4B23-B4BF-27303A681106}" srcOrd="12" destOrd="0" presId="urn:microsoft.com/office/officeart/2005/8/layout/cycle6"/>
    <dgm:cxn modelId="{918E5716-F09A-4211-9214-0FC4D87E80C6}" type="presParOf" srcId="{39CB5F27-9134-41AC-BD3B-350F595E53E2}" destId="{67B9CFF8-FE19-4394-ABE8-896BCCDB68D3}" srcOrd="13" destOrd="0" presId="urn:microsoft.com/office/officeart/2005/8/layout/cycle6"/>
    <dgm:cxn modelId="{F2BF1A55-268C-4666-8904-D42E6FAA3677}" type="presParOf" srcId="{39CB5F27-9134-41AC-BD3B-350F595E53E2}" destId="{6ACC21C2-416D-4BAB-A6B2-2C7F2F64C5D9}" srcOrd="14" destOrd="0" presId="urn:microsoft.com/office/officeart/2005/8/layout/cycle6"/>
    <dgm:cxn modelId="{2736C491-4FBB-45D9-9B15-978A00714FCC}" type="presParOf" srcId="{39CB5F27-9134-41AC-BD3B-350F595E53E2}" destId="{F2113749-E1D2-4535-B46C-9AC99136A6B4}" srcOrd="15" destOrd="0" presId="urn:microsoft.com/office/officeart/2005/8/layout/cycle6"/>
    <dgm:cxn modelId="{E6FF324B-B980-49F0-B16E-E76D9D08A212}" type="presParOf" srcId="{39CB5F27-9134-41AC-BD3B-350F595E53E2}" destId="{A5A9CE2B-9C5F-4D49-8FD0-777994E37EAE}" srcOrd="16" destOrd="0" presId="urn:microsoft.com/office/officeart/2005/8/layout/cycle6"/>
    <dgm:cxn modelId="{4AD34C6A-6492-40F3-904B-2B6A99BE224A}" type="presParOf" srcId="{39CB5F27-9134-41AC-BD3B-350F595E53E2}" destId="{0BCFEE55-2CD3-4766-9269-7432F5DB31E0}" srcOrd="17" destOrd="0" presId="urn:microsoft.com/office/officeart/2005/8/layout/cycle6"/>
    <dgm:cxn modelId="{DB86AC66-B520-4DB6-AEEA-2A47E08CCB1E}" type="presParOf" srcId="{39CB5F27-9134-41AC-BD3B-350F595E53E2}" destId="{ADB9E19E-C4BD-4259-A640-D627E0AB8775}" srcOrd="18" destOrd="0" presId="urn:microsoft.com/office/officeart/2005/8/layout/cycle6"/>
    <dgm:cxn modelId="{167296A5-5B3B-4FB1-AE31-C03E77C8061A}" type="presParOf" srcId="{39CB5F27-9134-41AC-BD3B-350F595E53E2}" destId="{B925E954-E09F-4EF1-BDDA-A78D7F0C7798}" srcOrd="19" destOrd="0" presId="urn:microsoft.com/office/officeart/2005/8/layout/cycle6"/>
    <dgm:cxn modelId="{6C7F9622-F87A-44C2-B849-6369F5B32E4F}" type="presParOf" srcId="{39CB5F27-9134-41AC-BD3B-350F595E53E2}" destId="{D54F6E58-BF1D-4B3D-B942-AFA9B649B24F}" srcOrd="20" destOrd="0" presId="urn:microsoft.com/office/officeart/2005/8/layout/cycle6"/>
    <dgm:cxn modelId="{4F0999ED-9AD6-4942-A2B7-8C244501326A}" type="presParOf" srcId="{39CB5F27-9134-41AC-BD3B-350F595E53E2}" destId="{0810D657-5160-4DCA-8E2B-B92147418AB4}" srcOrd="21" destOrd="0" presId="urn:microsoft.com/office/officeart/2005/8/layout/cycle6"/>
    <dgm:cxn modelId="{75921735-CEBC-4451-A08F-08F193C18C83}" type="presParOf" srcId="{39CB5F27-9134-41AC-BD3B-350F595E53E2}" destId="{D8E277E5-9B75-4EB5-8B2D-861BE49161CA}" srcOrd="22" destOrd="0" presId="urn:microsoft.com/office/officeart/2005/8/layout/cycle6"/>
    <dgm:cxn modelId="{133F79D8-6A03-4949-8DB2-5AE9CBCA89D1}" type="presParOf" srcId="{39CB5F27-9134-41AC-BD3B-350F595E53E2}" destId="{B494C020-62EA-4770-B21E-CCC8B8A143DF}" srcOrd="23" destOrd="0" presId="urn:microsoft.com/office/officeart/2005/8/layout/cycle6"/>
    <dgm:cxn modelId="{9AA6304F-32AC-453E-A6F6-D856771E796E}" type="presParOf" srcId="{39CB5F27-9134-41AC-BD3B-350F595E53E2}" destId="{1A0FACC3-6995-4A6A-8359-FEEC73C4FBBB}" srcOrd="24" destOrd="0" presId="urn:microsoft.com/office/officeart/2005/8/layout/cycle6"/>
    <dgm:cxn modelId="{03C6FFCF-36F6-42EB-87D5-4FEB5DFE1EB7}" type="presParOf" srcId="{39CB5F27-9134-41AC-BD3B-350F595E53E2}" destId="{51996049-AEBF-4B32-87CA-E495653E5C3C}" srcOrd="25" destOrd="0" presId="urn:microsoft.com/office/officeart/2005/8/layout/cycle6"/>
    <dgm:cxn modelId="{30D0177A-E2CD-4AC5-B87F-B0E08459E502}" type="presParOf" srcId="{39CB5F27-9134-41AC-BD3B-350F595E53E2}" destId="{58058306-F7A7-4FE2-988C-C117D2ECE069}" srcOrd="26" destOrd="0" presId="urn:microsoft.com/office/officeart/2005/8/layout/cycle6"/>
    <dgm:cxn modelId="{E6ACD167-9369-441E-97EB-160E15B2033B}" type="presParOf" srcId="{39CB5F27-9134-41AC-BD3B-350F595E53E2}" destId="{0A837027-5E71-4293-A2B2-8A0DFF8E781C}" srcOrd="27" destOrd="0" presId="urn:microsoft.com/office/officeart/2005/8/layout/cycle6"/>
    <dgm:cxn modelId="{30F4691F-070D-4218-A16E-ACE02D3E2F41}" type="presParOf" srcId="{39CB5F27-9134-41AC-BD3B-350F595E53E2}" destId="{6EE3D4A8-7F3E-4D2E-8A75-E6EFE55F1F1D}" srcOrd="28" destOrd="0" presId="urn:microsoft.com/office/officeart/2005/8/layout/cycle6"/>
    <dgm:cxn modelId="{EAF15056-1862-4963-9E63-451E8F190177}" type="presParOf" srcId="{39CB5F27-9134-41AC-BD3B-350F595E53E2}" destId="{9E0EE434-7BA0-4F77-880B-60FD47B2C263}" srcOrd="29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542AC728-3AB0-455D-AC97-BF0020522E09}" type="doc">
      <dgm:prSet loTypeId="urn:microsoft.com/office/officeart/2005/8/layout/cycle6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E5745C4-6480-4378-A89D-88294F793F00}">
      <dgm:prSet phldrT="[Text]"/>
      <dgm:spPr>
        <a:blipFill rotWithShape="0">
          <a:blip xmlns:r="http://schemas.openxmlformats.org/officeDocument/2006/relationships" r:embed="rId1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479BBF1F-A489-4995-9D93-B5B2AE87852E}" type="parTrans" cxnId="{4EE35605-0744-404C-B89A-24D8864831D1}">
      <dgm:prSet/>
      <dgm:spPr/>
      <dgm:t>
        <a:bodyPr/>
        <a:lstStyle/>
        <a:p>
          <a:endParaRPr lang="en-US"/>
        </a:p>
      </dgm:t>
    </dgm:pt>
    <dgm:pt modelId="{3D4749FE-0210-42E5-BC6F-5CEDAE3D2F8C}" type="sibTrans" cxnId="{4EE35605-0744-404C-B89A-24D8864831D1}">
      <dgm:prSet/>
      <dgm:spPr/>
      <dgm:t>
        <a:bodyPr/>
        <a:lstStyle/>
        <a:p>
          <a:endParaRPr lang="en-US"/>
        </a:p>
      </dgm:t>
    </dgm:pt>
    <dgm:pt modelId="{2832B3D9-381F-4871-8F9A-1BB6D6B0FD43}">
      <dgm:prSet phldrT="[Text]"/>
      <dgm:spPr>
        <a:blipFill rotWithShape="0">
          <a:blip xmlns:r="http://schemas.openxmlformats.org/officeDocument/2006/relationships" r:embed="rId2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51CEE427-CD3B-4FB4-BF0C-35F260A11A18}" type="parTrans" cxnId="{925E3B9E-8245-4A6C-9C5E-72A79F094D48}">
      <dgm:prSet/>
      <dgm:spPr/>
      <dgm:t>
        <a:bodyPr/>
        <a:lstStyle/>
        <a:p>
          <a:endParaRPr lang="en-US"/>
        </a:p>
      </dgm:t>
    </dgm:pt>
    <dgm:pt modelId="{2E3D970A-C4C2-4DB8-851D-F59AC78AEA32}" type="sibTrans" cxnId="{925E3B9E-8245-4A6C-9C5E-72A79F094D48}">
      <dgm:prSet/>
      <dgm:spPr/>
      <dgm:t>
        <a:bodyPr/>
        <a:lstStyle/>
        <a:p>
          <a:endParaRPr lang="en-US"/>
        </a:p>
      </dgm:t>
    </dgm:pt>
    <dgm:pt modelId="{4749C292-C930-4FD2-BE21-BD73302AE078}">
      <dgm:prSet phldrT="[Text]"/>
      <dgm:spPr>
        <a:blipFill rotWithShape="0">
          <a:blip xmlns:r="http://schemas.openxmlformats.org/officeDocument/2006/relationships" r:embed="rId3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77ECE743-3895-4C8C-A70B-B9870885A64A}" type="parTrans" cxnId="{2410873A-0CD3-46E3-8257-E9E9B90439D7}">
      <dgm:prSet/>
      <dgm:spPr/>
      <dgm:t>
        <a:bodyPr/>
        <a:lstStyle/>
        <a:p>
          <a:endParaRPr lang="en-US"/>
        </a:p>
      </dgm:t>
    </dgm:pt>
    <dgm:pt modelId="{05E1D91D-A472-4ECD-AA45-F8FD0CCAA11E}" type="sibTrans" cxnId="{2410873A-0CD3-46E3-8257-E9E9B90439D7}">
      <dgm:prSet/>
      <dgm:spPr/>
      <dgm:t>
        <a:bodyPr/>
        <a:lstStyle/>
        <a:p>
          <a:endParaRPr lang="en-US"/>
        </a:p>
      </dgm:t>
    </dgm:pt>
    <dgm:pt modelId="{E212E7EB-6F62-4362-AA11-2268F3B54F0B}">
      <dgm:prSet phldrT="[Text]"/>
      <dgm:spPr>
        <a:blipFill rotWithShape="0">
          <a:blip xmlns:r="http://schemas.openxmlformats.org/officeDocument/2006/relationships" r:embed="rId4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5710FEEB-E770-46D4-ADFD-147F7D4BD378}" type="parTrans" cxnId="{38084395-B047-4996-84EC-7E531CA68E7D}">
      <dgm:prSet/>
      <dgm:spPr/>
      <dgm:t>
        <a:bodyPr/>
        <a:lstStyle/>
        <a:p>
          <a:endParaRPr lang="en-US"/>
        </a:p>
      </dgm:t>
    </dgm:pt>
    <dgm:pt modelId="{EB40D074-12FC-4428-9D2C-CB60C5B00B8B}" type="sibTrans" cxnId="{38084395-B047-4996-84EC-7E531CA68E7D}">
      <dgm:prSet/>
      <dgm:spPr/>
      <dgm:t>
        <a:bodyPr/>
        <a:lstStyle/>
        <a:p>
          <a:endParaRPr lang="en-US"/>
        </a:p>
      </dgm:t>
    </dgm:pt>
    <dgm:pt modelId="{BF83505E-4330-4343-A002-FBB6D8E6201F}">
      <dgm:prSet phldrT="[Text]"/>
      <dgm:spPr>
        <a:blipFill rotWithShape="0">
          <a:blip xmlns:r="http://schemas.openxmlformats.org/officeDocument/2006/relationships" r:embed="rId5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624F04F8-23E9-467D-B157-294DD292E197}" type="parTrans" cxnId="{A3BE95D9-87A5-42C0-B912-CAAE8328586A}">
      <dgm:prSet/>
      <dgm:spPr/>
      <dgm:t>
        <a:bodyPr/>
        <a:lstStyle/>
        <a:p>
          <a:endParaRPr lang="en-US"/>
        </a:p>
      </dgm:t>
    </dgm:pt>
    <dgm:pt modelId="{37FFABF8-534A-460B-A831-EAEA61D7EE0B}" type="sibTrans" cxnId="{A3BE95D9-87A5-42C0-B912-CAAE8328586A}">
      <dgm:prSet/>
      <dgm:spPr/>
      <dgm:t>
        <a:bodyPr/>
        <a:lstStyle/>
        <a:p>
          <a:endParaRPr lang="en-US"/>
        </a:p>
      </dgm:t>
    </dgm:pt>
    <dgm:pt modelId="{3601897A-B5CF-4134-A4BF-F9A91BFD0BC0}">
      <dgm:prSet phldrT="[Text]"/>
      <dgm:spPr>
        <a:blipFill rotWithShape="0">
          <a:blip xmlns:r="http://schemas.openxmlformats.org/officeDocument/2006/relationships" r:embed="rId6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8A5E8CAA-95F4-4CB1-86BA-E8AD06D2DF63}" type="parTrans" cxnId="{4B9A4D80-1EED-4162-9D2A-0DC3F1A2C033}">
      <dgm:prSet/>
      <dgm:spPr/>
      <dgm:t>
        <a:bodyPr/>
        <a:lstStyle/>
        <a:p>
          <a:endParaRPr lang="en-US"/>
        </a:p>
      </dgm:t>
    </dgm:pt>
    <dgm:pt modelId="{7C9F8DB2-757E-49E3-9B69-0B40628E5A90}" type="sibTrans" cxnId="{4B9A4D80-1EED-4162-9D2A-0DC3F1A2C033}">
      <dgm:prSet/>
      <dgm:spPr/>
      <dgm:t>
        <a:bodyPr/>
        <a:lstStyle/>
        <a:p>
          <a:endParaRPr lang="en-US"/>
        </a:p>
      </dgm:t>
    </dgm:pt>
    <dgm:pt modelId="{892CA2F3-8482-4E5F-8AFA-401E59FB8324}">
      <dgm:prSet phldrT="[Text]"/>
      <dgm:spPr>
        <a:blipFill rotWithShape="0">
          <a:blip xmlns:r="http://schemas.openxmlformats.org/officeDocument/2006/relationships" r:embed="rId7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F990F4D3-9EAC-45CE-A43D-9276A350311C}" type="parTrans" cxnId="{1999F714-C218-4753-8AB8-507AD2B9D030}">
      <dgm:prSet/>
      <dgm:spPr/>
      <dgm:t>
        <a:bodyPr/>
        <a:lstStyle/>
        <a:p>
          <a:endParaRPr lang="en-US"/>
        </a:p>
      </dgm:t>
    </dgm:pt>
    <dgm:pt modelId="{4082B465-F838-493A-8F9A-2E6CA6F36590}" type="sibTrans" cxnId="{1999F714-C218-4753-8AB8-507AD2B9D030}">
      <dgm:prSet/>
      <dgm:spPr/>
      <dgm:t>
        <a:bodyPr/>
        <a:lstStyle/>
        <a:p>
          <a:endParaRPr lang="en-US"/>
        </a:p>
      </dgm:t>
    </dgm:pt>
    <dgm:pt modelId="{C9D49EE4-3620-4BDA-81C3-E9633F0681F0}">
      <dgm:prSet phldrT="[Text]"/>
      <dgm:spPr>
        <a:blipFill rotWithShape="0">
          <a:blip xmlns:r="http://schemas.openxmlformats.org/officeDocument/2006/relationships" r:embed="rId8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2EF5F0CE-A4B5-40E2-BC53-86261B88A837}" type="parTrans" cxnId="{FC4A1898-2904-4D34-A75D-2043614F4C51}">
      <dgm:prSet/>
      <dgm:spPr/>
      <dgm:t>
        <a:bodyPr/>
        <a:lstStyle/>
        <a:p>
          <a:endParaRPr lang="en-US"/>
        </a:p>
      </dgm:t>
    </dgm:pt>
    <dgm:pt modelId="{CFF4CB37-4943-43C2-80AB-841DBBA68DCA}" type="sibTrans" cxnId="{FC4A1898-2904-4D34-A75D-2043614F4C51}">
      <dgm:prSet/>
      <dgm:spPr/>
      <dgm:t>
        <a:bodyPr/>
        <a:lstStyle/>
        <a:p>
          <a:endParaRPr lang="en-US"/>
        </a:p>
      </dgm:t>
    </dgm:pt>
    <dgm:pt modelId="{2FFD4121-95EA-40EE-AF87-C21350BE5047}">
      <dgm:prSet phldrT="[Text]"/>
      <dgm:spPr>
        <a:blipFill rotWithShape="0">
          <a:blip xmlns:r="http://schemas.openxmlformats.org/officeDocument/2006/relationships" r:embed="rId9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47270C31-3805-464E-82BF-AF99DE8EA2B1}" type="parTrans" cxnId="{3BEBA88D-BDF9-4631-8F5F-984A393AC5BF}">
      <dgm:prSet/>
      <dgm:spPr/>
      <dgm:t>
        <a:bodyPr/>
        <a:lstStyle/>
        <a:p>
          <a:endParaRPr lang="en-US"/>
        </a:p>
      </dgm:t>
    </dgm:pt>
    <dgm:pt modelId="{EB62811C-5EC8-4462-ABDA-8C83D8727E19}" type="sibTrans" cxnId="{3BEBA88D-BDF9-4631-8F5F-984A393AC5BF}">
      <dgm:prSet/>
      <dgm:spPr/>
      <dgm:t>
        <a:bodyPr/>
        <a:lstStyle/>
        <a:p>
          <a:endParaRPr lang="en-US"/>
        </a:p>
      </dgm:t>
    </dgm:pt>
    <dgm:pt modelId="{1606CE62-482F-46B7-9954-3F1558A89F34}">
      <dgm:prSet phldrT="[Text]"/>
      <dgm:spPr>
        <a:blipFill rotWithShape="0">
          <a:blip xmlns:r="http://schemas.openxmlformats.org/officeDocument/2006/relationships" r:embed="rId10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0D57B8B4-C9C0-4B06-8F7D-7D3D95771D7B}" type="parTrans" cxnId="{C4553746-DB46-4DFC-8608-E294EF13254A}">
      <dgm:prSet/>
      <dgm:spPr/>
      <dgm:t>
        <a:bodyPr/>
        <a:lstStyle/>
        <a:p>
          <a:endParaRPr lang="en-US"/>
        </a:p>
      </dgm:t>
    </dgm:pt>
    <dgm:pt modelId="{EF41EA17-3695-4088-BD45-318C24E99E8C}" type="sibTrans" cxnId="{C4553746-DB46-4DFC-8608-E294EF13254A}">
      <dgm:prSet/>
      <dgm:spPr/>
      <dgm:t>
        <a:bodyPr/>
        <a:lstStyle/>
        <a:p>
          <a:endParaRPr lang="en-US"/>
        </a:p>
      </dgm:t>
    </dgm:pt>
    <dgm:pt modelId="{39CB5F27-9134-41AC-BD3B-350F595E53E2}" type="pres">
      <dgm:prSet presAssocID="{542AC728-3AB0-455D-AC97-BF0020522E09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B5027D3-AE74-4A77-9F8C-F5A2A7D49C62}" type="pres">
      <dgm:prSet presAssocID="{9E5745C4-6480-4378-A89D-88294F793F00}" presName="node" presStyleLbl="node1" presStyleIdx="0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C7A377-5F1B-4F15-8AD8-C4EB3FFBEE0B}" type="pres">
      <dgm:prSet presAssocID="{9E5745C4-6480-4378-A89D-88294F793F00}" presName="spNode" presStyleCnt="0"/>
      <dgm:spPr/>
    </dgm:pt>
    <dgm:pt modelId="{C4C7C48B-3DB8-4D10-809E-E5F68EC33464}" type="pres">
      <dgm:prSet presAssocID="{3D4749FE-0210-42E5-BC6F-5CEDAE3D2F8C}" presName="sibTrans" presStyleLbl="sibTrans1D1" presStyleIdx="0" presStyleCnt="10"/>
      <dgm:spPr/>
      <dgm:t>
        <a:bodyPr/>
        <a:lstStyle/>
        <a:p>
          <a:endParaRPr lang="en-US"/>
        </a:p>
      </dgm:t>
    </dgm:pt>
    <dgm:pt modelId="{2AEF1A6F-3FBC-43E4-96F3-DC438EF618E1}" type="pres">
      <dgm:prSet presAssocID="{2832B3D9-381F-4871-8F9A-1BB6D6B0FD43}" presName="node" presStyleLbl="node1" presStyleIdx="1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29F5F3-4D29-48C1-9F27-251E931614AF}" type="pres">
      <dgm:prSet presAssocID="{2832B3D9-381F-4871-8F9A-1BB6D6B0FD43}" presName="spNode" presStyleCnt="0"/>
      <dgm:spPr/>
    </dgm:pt>
    <dgm:pt modelId="{C0FFFB6E-F5C1-4555-9260-13D211055A0C}" type="pres">
      <dgm:prSet presAssocID="{2E3D970A-C4C2-4DB8-851D-F59AC78AEA32}" presName="sibTrans" presStyleLbl="sibTrans1D1" presStyleIdx="1" presStyleCnt="10"/>
      <dgm:spPr/>
      <dgm:t>
        <a:bodyPr/>
        <a:lstStyle/>
        <a:p>
          <a:endParaRPr lang="en-US"/>
        </a:p>
      </dgm:t>
    </dgm:pt>
    <dgm:pt modelId="{DD6039EB-669E-48D7-8567-B41C52B4BADA}" type="pres">
      <dgm:prSet presAssocID="{4749C292-C930-4FD2-BE21-BD73302AE078}" presName="node" presStyleLbl="node1" presStyleIdx="2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EFB73F-16AB-4C5D-BAE2-64B50AF3315A}" type="pres">
      <dgm:prSet presAssocID="{4749C292-C930-4FD2-BE21-BD73302AE078}" presName="spNode" presStyleCnt="0"/>
      <dgm:spPr/>
    </dgm:pt>
    <dgm:pt modelId="{D44B1385-CC65-4CA5-A3BC-A942C8DB49CB}" type="pres">
      <dgm:prSet presAssocID="{05E1D91D-A472-4ECD-AA45-F8FD0CCAA11E}" presName="sibTrans" presStyleLbl="sibTrans1D1" presStyleIdx="2" presStyleCnt="10"/>
      <dgm:spPr/>
      <dgm:t>
        <a:bodyPr/>
        <a:lstStyle/>
        <a:p>
          <a:endParaRPr lang="en-US"/>
        </a:p>
      </dgm:t>
    </dgm:pt>
    <dgm:pt modelId="{5C5825F8-54B8-45F9-8921-2141E13740B9}" type="pres">
      <dgm:prSet presAssocID="{E212E7EB-6F62-4362-AA11-2268F3B54F0B}" presName="node" presStyleLbl="node1" presStyleIdx="3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4FF162-4391-430E-94B9-4226A153854A}" type="pres">
      <dgm:prSet presAssocID="{E212E7EB-6F62-4362-AA11-2268F3B54F0B}" presName="spNode" presStyleCnt="0"/>
      <dgm:spPr/>
    </dgm:pt>
    <dgm:pt modelId="{E859E336-D40E-4846-8088-73C17505ACD2}" type="pres">
      <dgm:prSet presAssocID="{EB40D074-12FC-4428-9D2C-CB60C5B00B8B}" presName="sibTrans" presStyleLbl="sibTrans1D1" presStyleIdx="3" presStyleCnt="10"/>
      <dgm:spPr/>
      <dgm:t>
        <a:bodyPr/>
        <a:lstStyle/>
        <a:p>
          <a:endParaRPr lang="en-US"/>
        </a:p>
      </dgm:t>
    </dgm:pt>
    <dgm:pt modelId="{CAA0C2CE-2696-4B23-B4BF-27303A681106}" type="pres">
      <dgm:prSet presAssocID="{BF83505E-4330-4343-A002-FBB6D8E6201F}" presName="node" presStyleLbl="node1" presStyleIdx="4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7B9CFF8-FE19-4394-ABE8-896BCCDB68D3}" type="pres">
      <dgm:prSet presAssocID="{BF83505E-4330-4343-A002-FBB6D8E6201F}" presName="spNode" presStyleCnt="0"/>
      <dgm:spPr/>
    </dgm:pt>
    <dgm:pt modelId="{6ACC21C2-416D-4BAB-A6B2-2C7F2F64C5D9}" type="pres">
      <dgm:prSet presAssocID="{37FFABF8-534A-460B-A831-EAEA61D7EE0B}" presName="sibTrans" presStyleLbl="sibTrans1D1" presStyleIdx="4" presStyleCnt="10"/>
      <dgm:spPr/>
      <dgm:t>
        <a:bodyPr/>
        <a:lstStyle/>
        <a:p>
          <a:endParaRPr lang="en-US"/>
        </a:p>
      </dgm:t>
    </dgm:pt>
    <dgm:pt modelId="{F2113749-E1D2-4535-B46C-9AC99136A6B4}" type="pres">
      <dgm:prSet presAssocID="{892CA2F3-8482-4E5F-8AFA-401E59FB8324}" presName="node" presStyleLbl="node1" presStyleIdx="5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5A9CE2B-9C5F-4D49-8FD0-777994E37EAE}" type="pres">
      <dgm:prSet presAssocID="{892CA2F3-8482-4E5F-8AFA-401E59FB8324}" presName="spNode" presStyleCnt="0"/>
      <dgm:spPr/>
    </dgm:pt>
    <dgm:pt modelId="{0BCFEE55-2CD3-4766-9269-7432F5DB31E0}" type="pres">
      <dgm:prSet presAssocID="{4082B465-F838-493A-8F9A-2E6CA6F36590}" presName="sibTrans" presStyleLbl="sibTrans1D1" presStyleIdx="5" presStyleCnt="10"/>
      <dgm:spPr/>
      <dgm:t>
        <a:bodyPr/>
        <a:lstStyle/>
        <a:p>
          <a:endParaRPr lang="en-US"/>
        </a:p>
      </dgm:t>
    </dgm:pt>
    <dgm:pt modelId="{ADB9E19E-C4BD-4259-A640-D627E0AB8775}" type="pres">
      <dgm:prSet presAssocID="{C9D49EE4-3620-4BDA-81C3-E9633F0681F0}" presName="node" presStyleLbl="node1" presStyleIdx="6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25E954-E09F-4EF1-BDDA-A78D7F0C7798}" type="pres">
      <dgm:prSet presAssocID="{C9D49EE4-3620-4BDA-81C3-E9633F0681F0}" presName="spNode" presStyleCnt="0"/>
      <dgm:spPr/>
    </dgm:pt>
    <dgm:pt modelId="{D54F6E58-BF1D-4B3D-B942-AFA9B649B24F}" type="pres">
      <dgm:prSet presAssocID="{CFF4CB37-4943-43C2-80AB-841DBBA68DCA}" presName="sibTrans" presStyleLbl="sibTrans1D1" presStyleIdx="6" presStyleCnt="10"/>
      <dgm:spPr/>
      <dgm:t>
        <a:bodyPr/>
        <a:lstStyle/>
        <a:p>
          <a:endParaRPr lang="en-US"/>
        </a:p>
      </dgm:t>
    </dgm:pt>
    <dgm:pt modelId="{0810D657-5160-4DCA-8E2B-B92147418AB4}" type="pres">
      <dgm:prSet presAssocID="{2FFD4121-95EA-40EE-AF87-C21350BE5047}" presName="node" presStyleLbl="node1" presStyleIdx="7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E277E5-9B75-4EB5-8B2D-861BE49161CA}" type="pres">
      <dgm:prSet presAssocID="{2FFD4121-95EA-40EE-AF87-C21350BE5047}" presName="spNode" presStyleCnt="0"/>
      <dgm:spPr/>
    </dgm:pt>
    <dgm:pt modelId="{B494C020-62EA-4770-B21E-CCC8B8A143DF}" type="pres">
      <dgm:prSet presAssocID="{EB62811C-5EC8-4462-ABDA-8C83D8727E19}" presName="sibTrans" presStyleLbl="sibTrans1D1" presStyleIdx="7" presStyleCnt="10"/>
      <dgm:spPr/>
      <dgm:t>
        <a:bodyPr/>
        <a:lstStyle/>
        <a:p>
          <a:endParaRPr lang="en-US"/>
        </a:p>
      </dgm:t>
    </dgm:pt>
    <dgm:pt modelId="{1A0FACC3-6995-4A6A-8359-FEEC73C4FBBB}" type="pres">
      <dgm:prSet presAssocID="{1606CE62-482F-46B7-9954-3F1558A89F34}" presName="node" presStyleLbl="node1" presStyleIdx="8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996049-AEBF-4B32-87CA-E495653E5C3C}" type="pres">
      <dgm:prSet presAssocID="{1606CE62-482F-46B7-9954-3F1558A89F34}" presName="spNode" presStyleCnt="0"/>
      <dgm:spPr/>
    </dgm:pt>
    <dgm:pt modelId="{58058306-F7A7-4FE2-988C-C117D2ECE069}" type="pres">
      <dgm:prSet presAssocID="{EF41EA17-3695-4088-BD45-318C24E99E8C}" presName="sibTrans" presStyleLbl="sibTrans1D1" presStyleIdx="8" presStyleCnt="10"/>
      <dgm:spPr/>
      <dgm:t>
        <a:bodyPr/>
        <a:lstStyle/>
        <a:p>
          <a:endParaRPr lang="en-US"/>
        </a:p>
      </dgm:t>
    </dgm:pt>
    <dgm:pt modelId="{0A837027-5E71-4293-A2B2-8A0DFF8E781C}" type="pres">
      <dgm:prSet presAssocID="{3601897A-B5CF-4134-A4BF-F9A91BFD0BC0}" presName="node" presStyleLbl="node1" presStyleIdx="9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E3D4A8-7F3E-4D2E-8A75-E6EFE55F1F1D}" type="pres">
      <dgm:prSet presAssocID="{3601897A-B5CF-4134-A4BF-F9A91BFD0BC0}" presName="spNode" presStyleCnt="0"/>
      <dgm:spPr/>
    </dgm:pt>
    <dgm:pt modelId="{9E0EE434-7BA0-4F77-880B-60FD47B2C263}" type="pres">
      <dgm:prSet presAssocID="{7C9F8DB2-757E-49E3-9B69-0B40628E5A90}" presName="sibTrans" presStyleLbl="sibTrans1D1" presStyleIdx="9" presStyleCnt="10"/>
      <dgm:spPr/>
      <dgm:t>
        <a:bodyPr/>
        <a:lstStyle/>
        <a:p>
          <a:endParaRPr lang="en-US"/>
        </a:p>
      </dgm:t>
    </dgm:pt>
  </dgm:ptLst>
  <dgm:cxnLst>
    <dgm:cxn modelId="{35422217-17F0-43F8-A55A-41918A079851}" type="presOf" srcId="{3D4749FE-0210-42E5-BC6F-5CEDAE3D2F8C}" destId="{C4C7C48B-3DB8-4D10-809E-E5F68EC33464}" srcOrd="0" destOrd="0" presId="urn:microsoft.com/office/officeart/2005/8/layout/cycle6"/>
    <dgm:cxn modelId="{C4553746-DB46-4DFC-8608-E294EF13254A}" srcId="{542AC728-3AB0-455D-AC97-BF0020522E09}" destId="{1606CE62-482F-46B7-9954-3F1558A89F34}" srcOrd="8" destOrd="0" parTransId="{0D57B8B4-C9C0-4B06-8F7D-7D3D95771D7B}" sibTransId="{EF41EA17-3695-4088-BD45-318C24E99E8C}"/>
    <dgm:cxn modelId="{61D87421-8F61-4D9F-BCCE-DAA0D35E8A04}" type="presOf" srcId="{05E1D91D-A472-4ECD-AA45-F8FD0CCAA11E}" destId="{D44B1385-CC65-4CA5-A3BC-A942C8DB49CB}" srcOrd="0" destOrd="0" presId="urn:microsoft.com/office/officeart/2005/8/layout/cycle6"/>
    <dgm:cxn modelId="{F620C143-1F5A-4991-99D3-4E001B3DEC19}" type="presOf" srcId="{E212E7EB-6F62-4362-AA11-2268F3B54F0B}" destId="{5C5825F8-54B8-45F9-8921-2141E13740B9}" srcOrd="0" destOrd="0" presId="urn:microsoft.com/office/officeart/2005/8/layout/cycle6"/>
    <dgm:cxn modelId="{F0D4DF07-FF54-4B6A-B1CE-1215DD9A6BA4}" type="presOf" srcId="{BF83505E-4330-4343-A002-FBB6D8E6201F}" destId="{CAA0C2CE-2696-4B23-B4BF-27303A681106}" srcOrd="0" destOrd="0" presId="urn:microsoft.com/office/officeart/2005/8/layout/cycle6"/>
    <dgm:cxn modelId="{06F1AD5D-D1E8-43B9-A08D-05E64AAD46B1}" type="presOf" srcId="{2E3D970A-C4C2-4DB8-851D-F59AC78AEA32}" destId="{C0FFFB6E-F5C1-4555-9260-13D211055A0C}" srcOrd="0" destOrd="0" presId="urn:microsoft.com/office/officeart/2005/8/layout/cycle6"/>
    <dgm:cxn modelId="{26F5E0DE-FECC-4662-85F7-DA2FC8DED436}" type="presOf" srcId="{2FFD4121-95EA-40EE-AF87-C21350BE5047}" destId="{0810D657-5160-4DCA-8E2B-B92147418AB4}" srcOrd="0" destOrd="0" presId="urn:microsoft.com/office/officeart/2005/8/layout/cycle6"/>
    <dgm:cxn modelId="{925E3B9E-8245-4A6C-9C5E-72A79F094D48}" srcId="{542AC728-3AB0-455D-AC97-BF0020522E09}" destId="{2832B3D9-381F-4871-8F9A-1BB6D6B0FD43}" srcOrd="1" destOrd="0" parTransId="{51CEE427-CD3B-4FB4-BF0C-35F260A11A18}" sibTransId="{2E3D970A-C4C2-4DB8-851D-F59AC78AEA32}"/>
    <dgm:cxn modelId="{4B9A4D80-1EED-4162-9D2A-0DC3F1A2C033}" srcId="{542AC728-3AB0-455D-AC97-BF0020522E09}" destId="{3601897A-B5CF-4134-A4BF-F9A91BFD0BC0}" srcOrd="9" destOrd="0" parTransId="{8A5E8CAA-95F4-4CB1-86BA-E8AD06D2DF63}" sibTransId="{7C9F8DB2-757E-49E3-9B69-0B40628E5A90}"/>
    <dgm:cxn modelId="{6A97AF15-CE3D-45E2-B67A-7A90BBA3A196}" type="presOf" srcId="{C9D49EE4-3620-4BDA-81C3-E9633F0681F0}" destId="{ADB9E19E-C4BD-4259-A640-D627E0AB8775}" srcOrd="0" destOrd="0" presId="urn:microsoft.com/office/officeart/2005/8/layout/cycle6"/>
    <dgm:cxn modelId="{0AF4F4DF-F364-4C0F-9F52-580E462A42F2}" type="presOf" srcId="{EF41EA17-3695-4088-BD45-318C24E99E8C}" destId="{58058306-F7A7-4FE2-988C-C117D2ECE069}" srcOrd="0" destOrd="0" presId="urn:microsoft.com/office/officeart/2005/8/layout/cycle6"/>
    <dgm:cxn modelId="{47DBE0B4-C94D-413D-BD35-5428F8912A9A}" type="presOf" srcId="{4082B465-F838-493A-8F9A-2E6CA6F36590}" destId="{0BCFEE55-2CD3-4766-9269-7432F5DB31E0}" srcOrd="0" destOrd="0" presId="urn:microsoft.com/office/officeart/2005/8/layout/cycle6"/>
    <dgm:cxn modelId="{4EE35605-0744-404C-B89A-24D8864831D1}" srcId="{542AC728-3AB0-455D-AC97-BF0020522E09}" destId="{9E5745C4-6480-4378-A89D-88294F793F00}" srcOrd="0" destOrd="0" parTransId="{479BBF1F-A489-4995-9D93-B5B2AE87852E}" sibTransId="{3D4749FE-0210-42E5-BC6F-5CEDAE3D2F8C}"/>
    <dgm:cxn modelId="{C9451ABA-709A-41F8-9ED7-7179839C1A16}" type="presOf" srcId="{9E5745C4-6480-4378-A89D-88294F793F00}" destId="{1B5027D3-AE74-4A77-9F8C-F5A2A7D49C62}" srcOrd="0" destOrd="0" presId="urn:microsoft.com/office/officeart/2005/8/layout/cycle6"/>
    <dgm:cxn modelId="{A3BE95D9-87A5-42C0-B912-CAAE8328586A}" srcId="{542AC728-3AB0-455D-AC97-BF0020522E09}" destId="{BF83505E-4330-4343-A002-FBB6D8E6201F}" srcOrd="4" destOrd="0" parTransId="{624F04F8-23E9-467D-B157-294DD292E197}" sibTransId="{37FFABF8-534A-460B-A831-EAEA61D7EE0B}"/>
    <dgm:cxn modelId="{14B42244-9687-4585-8497-523D77A205F4}" type="presOf" srcId="{EB62811C-5EC8-4462-ABDA-8C83D8727E19}" destId="{B494C020-62EA-4770-B21E-CCC8B8A143DF}" srcOrd="0" destOrd="0" presId="urn:microsoft.com/office/officeart/2005/8/layout/cycle6"/>
    <dgm:cxn modelId="{E4853C60-6C5A-4A24-8B00-F4D2CDEA4C92}" type="presOf" srcId="{2832B3D9-381F-4871-8F9A-1BB6D6B0FD43}" destId="{2AEF1A6F-3FBC-43E4-96F3-DC438EF618E1}" srcOrd="0" destOrd="0" presId="urn:microsoft.com/office/officeart/2005/8/layout/cycle6"/>
    <dgm:cxn modelId="{0FBDD67A-F81C-4503-B86D-3D20F6B6AF0B}" type="presOf" srcId="{37FFABF8-534A-460B-A831-EAEA61D7EE0B}" destId="{6ACC21C2-416D-4BAB-A6B2-2C7F2F64C5D9}" srcOrd="0" destOrd="0" presId="urn:microsoft.com/office/officeart/2005/8/layout/cycle6"/>
    <dgm:cxn modelId="{DE90C111-6D10-43E7-B250-B7DA25D3EBE9}" type="presOf" srcId="{542AC728-3AB0-455D-AC97-BF0020522E09}" destId="{39CB5F27-9134-41AC-BD3B-350F595E53E2}" srcOrd="0" destOrd="0" presId="urn:microsoft.com/office/officeart/2005/8/layout/cycle6"/>
    <dgm:cxn modelId="{4899F429-9E39-4265-B408-B7584FA9957F}" type="presOf" srcId="{7C9F8DB2-757E-49E3-9B69-0B40628E5A90}" destId="{9E0EE434-7BA0-4F77-880B-60FD47B2C263}" srcOrd="0" destOrd="0" presId="urn:microsoft.com/office/officeart/2005/8/layout/cycle6"/>
    <dgm:cxn modelId="{FC4A1898-2904-4D34-A75D-2043614F4C51}" srcId="{542AC728-3AB0-455D-AC97-BF0020522E09}" destId="{C9D49EE4-3620-4BDA-81C3-E9633F0681F0}" srcOrd="6" destOrd="0" parTransId="{2EF5F0CE-A4B5-40E2-BC53-86261B88A837}" sibTransId="{CFF4CB37-4943-43C2-80AB-841DBBA68DCA}"/>
    <dgm:cxn modelId="{2410873A-0CD3-46E3-8257-E9E9B90439D7}" srcId="{542AC728-3AB0-455D-AC97-BF0020522E09}" destId="{4749C292-C930-4FD2-BE21-BD73302AE078}" srcOrd="2" destOrd="0" parTransId="{77ECE743-3895-4C8C-A70B-B9870885A64A}" sibTransId="{05E1D91D-A472-4ECD-AA45-F8FD0CCAA11E}"/>
    <dgm:cxn modelId="{6BAD3088-FECD-4195-B969-4C889EE1CCF6}" type="presOf" srcId="{EB40D074-12FC-4428-9D2C-CB60C5B00B8B}" destId="{E859E336-D40E-4846-8088-73C17505ACD2}" srcOrd="0" destOrd="0" presId="urn:microsoft.com/office/officeart/2005/8/layout/cycle6"/>
    <dgm:cxn modelId="{54EA77E1-04D9-4E85-A6E4-E3B95101CF94}" type="presOf" srcId="{4749C292-C930-4FD2-BE21-BD73302AE078}" destId="{DD6039EB-669E-48D7-8567-B41C52B4BADA}" srcOrd="0" destOrd="0" presId="urn:microsoft.com/office/officeart/2005/8/layout/cycle6"/>
    <dgm:cxn modelId="{1999F714-C218-4753-8AB8-507AD2B9D030}" srcId="{542AC728-3AB0-455D-AC97-BF0020522E09}" destId="{892CA2F3-8482-4E5F-8AFA-401E59FB8324}" srcOrd="5" destOrd="0" parTransId="{F990F4D3-9EAC-45CE-A43D-9276A350311C}" sibTransId="{4082B465-F838-493A-8F9A-2E6CA6F36590}"/>
    <dgm:cxn modelId="{38084395-B047-4996-84EC-7E531CA68E7D}" srcId="{542AC728-3AB0-455D-AC97-BF0020522E09}" destId="{E212E7EB-6F62-4362-AA11-2268F3B54F0B}" srcOrd="3" destOrd="0" parTransId="{5710FEEB-E770-46D4-ADFD-147F7D4BD378}" sibTransId="{EB40D074-12FC-4428-9D2C-CB60C5B00B8B}"/>
    <dgm:cxn modelId="{C6DD97EA-47F5-4DEB-9353-D9931F7670DF}" type="presOf" srcId="{892CA2F3-8482-4E5F-8AFA-401E59FB8324}" destId="{F2113749-E1D2-4535-B46C-9AC99136A6B4}" srcOrd="0" destOrd="0" presId="urn:microsoft.com/office/officeart/2005/8/layout/cycle6"/>
    <dgm:cxn modelId="{3BEBA88D-BDF9-4631-8F5F-984A393AC5BF}" srcId="{542AC728-3AB0-455D-AC97-BF0020522E09}" destId="{2FFD4121-95EA-40EE-AF87-C21350BE5047}" srcOrd="7" destOrd="0" parTransId="{47270C31-3805-464E-82BF-AF99DE8EA2B1}" sibTransId="{EB62811C-5EC8-4462-ABDA-8C83D8727E19}"/>
    <dgm:cxn modelId="{90D7B3C2-7192-4CF7-B342-8F6CEBEB11D2}" type="presOf" srcId="{CFF4CB37-4943-43C2-80AB-841DBBA68DCA}" destId="{D54F6E58-BF1D-4B3D-B942-AFA9B649B24F}" srcOrd="0" destOrd="0" presId="urn:microsoft.com/office/officeart/2005/8/layout/cycle6"/>
    <dgm:cxn modelId="{8DAE8B53-D9B9-4F38-9471-09B2794973A9}" type="presOf" srcId="{1606CE62-482F-46B7-9954-3F1558A89F34}" destId="{1A0FACC3-6995-4A6A-8359-FEEC73C4FBBB}" srcOrd="0" destOrd="0" presId="urn:microsoft.com/office/officeart/2005/8/layout/cycle6"/>
    <dgm:cxn modelId="{0393807D-869F-4E3A-A81D-BD15B3CB8371}" type="presOf" srcId="{3601897A-B5CF-4134-A4BF-F9A91BFD0BC0}" destId="{0A837027-5E71-4293-A2B2-8A0DFF8E781C}" srcOrd="0" destOrd="0" presId="urn:microsoft.com/office/officeart/2005/8/layout/cycle6"/>
    <dgm:cxn modelId="{27B82E03-CF22-4492-B367-E26FF2975E1E}" type="presParOf" srcId="{39CB5F27-9134-41AC-BD3B-350F595E53E2}" destId="{1B5027D3-AE74-4A77-9F8C-F5A2A7D49C62}" srcOrd="0" destOrd="0" presId="urn:microsoft.com/office/officeart/2005/8/layout/cycle6"/>
    <dgm:cxn modelId="{3A4962B6-6C83-4FE5-ADED-E978E132482E}" type="presParOf" srcId="{39CB5F27-9134-41AC-BD3B-350F595E53E2}" destId="{E0C7A377-5F1B-4F15-8AD8-C4EB3FFBEE0B}" srcOrd="1" destOrd="0" presId="urn:microsoft.com/office/officeart/2005/8/layout/cycle6"/>
    <dgm:cxn modelId="{C633E782-2F29-44CA-9E9D-99E5E0A102F0}" type="presParOf" srcId="{39CB5F27-9134-41AC-BD3B-350F595E53E2}" destId="{C4C7C48B-3DB8-4D10-809E-E5F68EC33464}" srcOrd="2" destOrd="0" presId="urn:microsoft.com/office/officeart/2005/8/layout/cycle6"/>
    <dgm:cxn modelId="{51AE606B-E465-4B31-9A08-D1222BA7BC88}" type="presParOf" srcId="{39CB5F27-9134-41AC-BD3B-350F595E53E2}" destId="{2AEF1A6F-3FBC-43E4-96F3-DC438EF618E1}" srcOrd="3" destOrd="0" presId="urn:microsoft.com/office/officeart/2005/8/layout/cycle6"/>
    <dgm:cxn modelId="{21EC5EE5-016A-4E10-8D49-F44B69210C66}" type="presParOf" srcId="{39CB5F27-9134-41AC-BD3B-350F595E53E2}" destId="{EC29F5F3-4D29-48C1-9F27-251E931614AF}" srcOrd="4" destOrd="0" presId="urn:microsoft.com/office/officeart/2005/8/layout/cycle6"/>
    <dgm:cxn modelId="{887969FD-8A45-40E9-8ABC-F3A7805CEF00}" type="presParOf" srcId="{39CB5F27-9134-41AC-BD3B-350F595E53E2}" destId="{C0FFFB6E-F5C1-4555-9260-13D211055A0C}" srcOrd="5" destOrd="0" presId="urn:microsoft.com/office/officeart/2005/8/layout/cycle6"/>
    <dgm:cxn modelId="{7FA1BAC8-F91A-4F3D-9383-B0E401946B25}" type="presParOf" srcId="{39CB5F27-9134-41AC-BD3B-350F595E53E2}" destId="{DD6039EB-669E-48D7-8567-B41C52B4BADA}" srcOrd="6" destOrd="0" presId="urn:microsoft.com/office/officeart/2005/8/layout/cycle6"/>
    <dgm:cxn modelId="{6A280F96-38B6-4FBE-960B-8576BF4CA52C}" type="presParOf" srcId="{39CB5F27-9134-41AC-BD3B-350F595E53E2}" destId="{BDEFB73F-16AB-4C5D-BAE2-64B50AF3315A}" srcOrd="7" destOrd="0" presId="urn:microsoft.com/office/officeart/2005/8/layout/cycle6"/>
    <dgm:cxn modelId="{A9EE639E-08F8-4B23-B95B-A431598E649D}" type="presParOf" srcId="{39CB5F27-9134-41AC-BD3B-350F595E53E2}" destId="{D44B1385-CC65-4CA5-A3BC-A942C8DB49CB}" srcOrd="8" destOrd="0" presId="urn:microsoft.com/office/officeart/2005/8/layout/cycle6"/>
    <dgm:cxn modelId="{8621C20F-CEC9-4509-A2D8-D959DF71F83F}" type="presParOf" srcId="{39CB5F27-9134-41AC-BD3B-350F595E53E2}" destId="{5C5825F8-54B8-45F9-8921-2141E13740B9}" srcOrd="9" destOrd="0" presId="urn:microsoft.com/office/officeart/2005/8/layout/cycle6"/>
    <dgm:cxn modelId="{943A2817-6B4B-46A1-87EC-D6D3FABA02B6}" type="presParOf" srcId="{39CB5F27-9134-41AC-BD3B-350F595E53E2}" destId="{0B4FF162-4391-430E-94B9-4226A153854A}" srcOrd="10" destOrd="0" presId="urn:microsoft.com/office/officeart/2005/8/layout/cycle6"/>
    <dgm:cxn modelId="{6FC15998-2562-45B7-A920-6C1FF8229459}" type="presParOf" srcId="{39CB5F27-9134-41AC-BD3B-350F595E53E2}" destId="{E859E336-D40E-4846-8088-73C17505ACD2}" srcOrd="11" destOrd="0" presId="urn:microsoft.com/office/officeart/2005/8/layout/cycle6"/>
    <dgm:cxn modelId="{56B1A821-ED57-42C1-80E5-0E441F554393}" type="presParOf" srcId="{39CB5F27-9134-41AC-BD3B-350F595E53E2}" destId="{CAA0C2CE-2696-4B23-B4BF-27303A681106}" srcOrd="12" destOrd="0" presId="urn:microsoft.com/office/officeart/2005/8/layout/cycle6"/>
    <dgm:cxn modelId="{75221151-684C-426F-A554-ABD8AE72F5A6}" type="presParOf" srcId="{39CB5F27-9134-41AC-BD3B-350F595E53E2}" destId="{67B9CFF8-FE19-4394-ABE8-896BCCDB68D3}" srcOrd="13" destOrd="0" presId="urn:microsoft.com/office/officeart/2005/8/layout/cycle6"/>
    <dgm:cxn modelId="{C35C6B73-2DA6-491B-96CD-6A92928582A8}" type="presParOf" srcId="{39CB5F27-9134-41AC-BD3B-350F595E53E2}" destId="{6ACC21C2-416D-4BAB-A6B2-2C7F2F64C5D9}" srcOrd="14" destOrd="0" presId="urn:microsoft.com/office/officeart/2005/8/layout/cycle6"/>
    <dgm:cxn modelId="{B25FCAC5-7DF4-44B6-B536-8F481D118F3A}" type="presParOf" srcId="{39CB5F27-9134-41AC-BD3B-350F595E53E2}" destId="{F2113749-E1D2-4535-B46C-9AC99136A6B4}" srcOrd="15" destOrd="0" presId="urn:microsoft.com/office/officeart/2005/8/layout/cycle6"/>
    <dgm:cxn modelId="{88A6DCC4-F356-441F-AA4A-EA4A91345497}" type="presParOf" srcId="{39CB5F27-9134-41AC-BD3B-350F595E53E2}" destId="{A5A9CE2B-9C5F-4D49-8FD0-777994E37EAE}" srcOrd="16" destOrd="0" presId="urn:microsoft.com/office/officeart/2005/8/layout/cycle6"/>
    <dgm:cxn modelId="{E97E42C6-4170-44F6-A4BD-17373BE027C2}" type="presParOf" srcId="{39CB5F27-9134-41AC-BD3B-350F595E53E2}" destId="{0BCFEE55-2CD3-4766-9269-7432F5DB31E0}" srcOrd="17" destOrd="0" presId="urn:microsoft.com/office/officeart/2005/8/layout/cycle6"/>
    <dgm:cxn modelId="{B0670972-11F4-4117-A4DB-BD0E358714CF}" type="presParOf" srcId="{39CB5F27-9134-41AC-BD3B-350F595E53E2}" destId="{ADB9E19E-C4BD-4259-A640-D627E0AB8775}" srcOrd="18" destOrd="0" presId="urn:microsoft.com/office/officeart/2005/8/layout/cycle6"/>
    <dgm:cxn modelId="{B0EB1335-906A-4BC3-B5DB-5FF393E3667E}" type="presParOf" srcId="{39CB5F27-9134-41AC-BD3B-350F595E53E2}" destId="{B925E954-E09F-4EF1-BDDA-A78D7F0C7798}" srcOrd="19" destOrd="0" presId="urn:microsoft.com/office/officeart/2005/8/layout/cycle6"/>
    <dgm:cxn modelId="{C76776AB-A36A-4EF4-AA53-C7C8E91AEC9F}" type="presParOf" srcId="{39CB5F27-9134-41AC-BD3B-350F595E53E2}" destId="{D54F6E58-BF1D-4B3D-B942-AFA9B649B24F}" srcOrd="20" destOrd="0" presId="urn:microsoft.com/office/officeart/2005/8/layout/cycle6"/>
    <dgm:cxn modelId="{E80BAD72-433D-4DF7-97D3-678FAC22399D}" type="presParOf" srcId="{39CB5F27-9134-41AC-BD3B-350F595E53E2}" destId="{0810D657-5160-4DCA-8E2B-B92147418AB4}" srcOrd="21" destOrd="0" presId="urn:microsoft.com/office/officeart/2005/8/layout/cycle6"/>
    <dgm:cxn modelId="{41A3AD06-9E50-4619-8EA6-A701F7DD7221}" type="presParOf" srcId="{39CB5F27-9134-41AC-BD3B-350F595E53E2}" destId="{D8E277E5-9B75-4EB5-8B2D-861BE49161CA}" srcOrd="22" destOrd="0" presId="urn:microsoft.com/office/officeart/2005/8/layout/cycle6"/>
    <dgm:cxn modelId="{8F98EE75-0FDB-4179-92D3-48B5F7756C85}" type="presParOf" srcId="{39CB5F27-9134-41AC-BD3B-350F595E53E2}" destId="{B494C020-62EA-4770-B21E-CCC8B8A143DF}" srcOrd="23" destOrd="0" presId="urn:microsoft.com/office/officeart/2005/8/layout/cycle6"/>
    <dgm:cxn modelId="{CB49168D-B42E-4268-A8E8-5C1B1B704BB5}" type="presParOf" srcId="{39CB5F27-9134-41AC-BD3B-350F595E53E2}" destId="{1A0FACC3-6995-4A6A-8359-FEEC73C4FBBB}" srcOrd="24" destOrd="0" presId="urn:microsoft.com/office/officeart/2005/8/layout/cycle6"/>
    <dgm:cxn modelId="{D1E18FBC-7ABB-4487-BC7D-E6ED1A47D6AC}" type="presParOf" srcId="{39CB5F27-9134-41AC-BD3B-350F595E53E2}" destId="{51996049-AEBF-4B32-87CA-E495653E5C3C}" srcOrd="25" destOrd="0" presId="urn:microsoft.com/office/officeart/2005/8/layout/cycle6"/>
    <dgm:cxn modelId="{D40AAE08-727D-431F-A2D5-70CD9C1438F8}" type="presParOf" srcId="{39CB5F27-9134-41AC-BD3B-350F595E53E2}" destId="{58058306-F7A7-4FE2-988C-C117D2ECE069}" srcOrd="26" destOrd="0" presId="urn:microsoft.com/office/officeart/2005/8/layout/cycle6"/>
    <dgm:cxn modelId="{7D0A6433-F06A-493B-A4AC-F6657C31B6D0}" type="presParOf" srcId="{39CB5F27-9134-41AC-BD3B-350F595E53E2}" destId="{0A837027-5E71-4293-A2B2-8A0DFF8E781C}" srcOrd="27" destOrd="0" presId="urn:microsoft.com/office/officeart/2005/8/layout/cycle6"/>
    <dgm:cxn modelId="{65A33431-DF5A-4065-BC32-30C1882D5F49}" type="presParOf" srcId="{39CB5F27-9134-41AC-BD3B-350F595E53E2}" destId="{6EE3D4A8-7F3E-4D2E-8A75-E6EFE55F1F1D}" srcOrd="28" destOrd="0" presId="urn:microsoft.com/office/officeart/2005/8/layout/cycle6"/>
    <dgm:cxn modelId="{9DAF3575-AC31-49C5-AA60-DA8115F43F3C}" type="presParOf" srcId="{39CB5F27-9134-41AC-BD3B-350F595E53E2}" destId="{9E0EE434-7BA0-4F77-880B-60FD47B2C263}" srcOrd="29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542AC728-3AB0-455D-AC97-BF0020522E09}" type="doc">
      <dgm:prSet loTypeId="urn:microsoft.com/office/officeart/2005/8/layout/cycle6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E5745C4-6480-4378-A89D-88294F793F00}">
      <dgm:prSet phldrT="[Text]"/>
      <dgm:spPr>
        <a:blipFill rotWithShape="0">
          <a:blip xmlns:r="http://schemas.openxmlformats.org/officeDocument/2006/relationships" r:embed="rId1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479BBF1F-A489-4995-9D93-B5B2AE87852E}" type="parTrans" cxnId="{4EE35605-0744-404C-B89A-24D8864831D1}">
      <dgm:prSet/>
      <dgm:spPr/>
      <dgm:t>
        <a:bodyPr/>
        <a:lstStyle/>
        <a:p>
          <a:endParaRPr lang="en-US"/>
        </a:p>
      </dgm:t>
    </dgm:pt>
    <dgm:pt modelId="{3D4749FE-0210-42E5-BC6F-5CEDAE3D2F8C}" type="sibTrans" cxnId="{4EE35605-0744-404C-B89A-24D8864831D1}">
      <dgm:prSet/>
      <dgm:spPr/>
      <dgm:t>
        <a:bodyPr/>
        <a:lstStyle/>
        <a:p>
          <a:endParaRPr lang="en-US"/>
        </a:p>
      </dgm:t>
    </dgm:pt>
    <dgm:pt modelId="{2832B3D9-381F-4871-8F9A-1BB6D6B0FD43}">
      <dgm:prSet phldrT="[Text]"/>
      <dgm:spPr>
        <a:blipFill rotWithShape="0">
          <a:blip xmlns:r="http://schemas.openxmlformats.org/officeDocument/2006/relationships" r:embed="rId2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51CEE427-CD3B-4FB4-BF0C-35F260A11A18}" type="parTrans" cxnId="{925E3B9E-8245-4A6C-9C5E-72A79F094D48}">
      <dgm:prSet/>
      <dgm:spPr/>
      <dgm:t>
        <a:bodyPr/>
        <a:lstStyle/>
        <a:p>
          <a:endParaRPr lang="en-US"/>
        </a:p>
      </dgm:t>
    </dgm:pt>
    <dgm:pt modelId="{2E3D970A-C4C2-4DB8-851D-F59AC78AEA32}" type="sibTrans" cxnId="{925E3B9E-8245-4A6C-9C5E-72A79F094D48}">
      <dgm:prSet/>
      <dgm:spPr/>
      <dgm:t>
        <a:bodyPr/>
        <a:lstStyle/>
        <a:p>
          <a:endParaRPr lang="en-US"/>
        </a:p>
      </dgm:t>
    </dgm:pt>
    <dgm:pt modelId="{4749C292-C930-4FD2-BE21-BD73302AE078}">
      <dgm:prSet phldrT="[Text]"/>
      <dgm:spPr>
        <a:blipFill rotWithShape="0">
          <a:blip xmlns:r="http://schemas.openxmlformats.org/officeDocument/2006/relationships" r:embed="rId3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77ECE743-3895-4C8C-A70B-B9870885A64A}" type="parTrans" cxnId="{2410873A-0CD3-46E3-8257-E9E9B90439D7}">
      <dgm:prSet/>
      <dgm:spPr/>
      <dgm:t>
        <a:bodyPr/>
        <a:lstStyle/>
        <a:p>
          <a:endParaRPr lang="en-US"/>
        </a:p>
      </dgm:t>
    </dgm:pt>
    <dgm:pt modelId="{05E1D91D-A472-4ECD-AA45-F8FD0CCAA11E}" type="sibTrans" cxnId="{2410873A-0CD3-46E3-8257-E9E9B90439D7}">
      <dgm:prSet/>
      <dgm:spPr/>
      <dgm:t>
        <a:bodyPr/>
        <a:lstStyle/>
        <a:p>
          <a:endParaRPr lang="en-US"/>
        </a:p>
      </dgm:t>
    </dgm:pt>
    <dgm:pt modelId="{E212E7EB-6F62-4362-AA11-2268F3B54F0B}">
      <dgm:prSet phldrT="[Text]"/>
      <dgm:spPr>
        <a:blipFill rotWithShape="0">
          <a:blip xmlns:r="http://schemas.openxmlformats.org/officeDocument/2006/relationships" r:embed="rId4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5710FEEB-E770-46D4-ADFD-147F7D4BD378}" type="parTrans" cxnId="{38084395-B047-4996-84EC-7E531CA68E7D}">
      <dgm:prSet/>
      <dgm:spPr/>
      <dgm:t>
        <a:bodyPr/>
        <a:lstStyle/>
        <a:p>
          <a:endParaRPr lang="en-US"/>
        </a:p>
      </dgm:t>
    </dgm:pt>
    <dgm:pt modelId="{EB40D074-12FC-4428-9D2C-CB60C5B00B8B}" type="sibTrans" cxnId="{38084395-B047-4996-84EC-7E531CA68E7D}">
      <dgm:prSet/>
      <dgm:spPr/>
      <dgm:t>
        <a:bodyPr/>
        <a:lstStyle/>
        <a:p>
          <a:endParaRPr lang="en-US"/>
        </a:p>
      </dgm:t>
    </dgm:pt>
    <dgm:pt modelId="{BF83505E-4330-4343-A002-FBB6D8E6201F}">
      <dgm:prSet phldrT="[Text]"/>
      <dgm:spPr>
        <a:blipFill rotWithShape="0">
          <a:blip xmlns:r="http://schemas.openxmlformats.org/officeDocument/2006/relationships" r:embed="rId5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624F04F8-23E9-467D-B157-294DD292E197}" type="parTrans" cxnId="{A3BE95D9-87A5-42C0-B912-CAAE8328586A}">
      <dgm:prSet/>
      <dgm:spPr/>
      <dgm:t>
        <a:bodyPr/>
        <a:lstStyle/>
        <a:p>
          <a:endParaRPr lang="en-US"/>
        </a:p>
      </dgm:t>
    </dgm:pt>
    <dgm:pt modelId="{37FFABF8-534A-460B-A831-EAEA61D7EE0B}" type="sibTrans" cxnId="{A3BE95D9-87A5-42C0-B912-CAAE8328586A}">
      <dgm:prSet/>
      <dgm:spPr/>
      <dgm:t>
        <a:bodyPr/>
        <a:lstStyle/>
        <a:p>
          <a:endParaRPr lang="en-US"/>
        </a:p>
      </dgm:t>
    </dgm:pt>
    <dgm:pt modelId="{3601897A-B5CF-4134-A4BF-F9A91BFD0BC0}">
      <dgm:prSet phldrT="[Text]"/>
      <dgm:spPr>
        <a:blipFill rotWithShape="0">
          <a:blip xmlns:r="http://schemas.openxmlformats.org/officeDocument/2006/relationships" r:embed="rId6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8A5E8CAA-95F4-4CB1-86BA-E8AD06D2DF63}" type="parTrans" cxnId="{4B9A4D80-1EED-4162-9D2A-0DC3F1A2C033}">
      <dgm:prSet/>
      <dgm:spPr/>
      <dgm:t>
        <a:bodyPr/>
        <a:lstStyle/>
        <a:p>
          <a:endParaRPr lang="en-US"/>
        </a:p>
      </dgm:t>
    </dgm:pt>
    <dgm:pt modelId="{7C9F8DB2-757E-49E3-9B69-0B40628E5A90}" type="sibTrans" cxnId="{4B9A4D80-1EED-4162-9D2A-0DC3F1A2C033}">
      <dgm:prSet/>
      <dgm:spPr/>
      <dgm:t>
        <a:bodyPr/>
        <a:lstStyle/>
        <a:p>
          <a:endParaRPr lang="en-US"/>
        </a:p>
      </dgm:t>
    </dgm:pt>
    <dgm:pt modelId="{892CA2F3-8482-4E5F-8AFA-401E59FB8324}">
      <dgm:prSet phldrT="[Text]"/>
      <dgm:spPr>
        <a:blipFill rotWithShape="0">
          <a:blip xmlns:r="http://schemas.openxmlformats.org/officeDocument/2006/relationships" r:embed="rId7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F990F4D3-9EAC-45CE-A43D-9276A350311C}" type="parTrans" cxnId="{1999F714-C218-4753-8AB8-507AD2B9D030}">
      <dgm:prSet/>
      <dgm:spPr/>
      <dgm:t>
        <a:bodyPr/>
        <a:lstStyle/>
        <a:p>
          <a:endParaRPr lang="en-US"/>
        </a:p>
      </dgm:t>
    </dgm:pt>
    <dgm:pt modelId="{4082B465-F838-493A-8F9A-2E6CA6F36590}" type="sibTrans" cxnId="{1999F714-C218-4753-8AB8-507AD2B9D030}">
      <dgm:prSet/>
      <dgm:spPr/>
      <dgm:t>
        <a:bodyPr/>
        <a:lstStyle/>
        <a:p>
          <a:endParaRPr lang="en-US"/>
        </a:p>
      </dgm:t>
    </dgm:pt>
    <dgm:pt modelId="{C9D49EE4-3620-4BDA-81C3-E9633F0681F0}">
      <dgm:prSet phldrT="[Text]"/>
      <dgm:spPr>
        <a:blipFill rotWithShape="0">
          <a:blip xmlns:r="http://schemas.openxmlformats.org/officeDocument/2006/relationships" r:embed="rId8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2EF5F0CE-A4B5-40E2-BC53-86261B88A837}" type="parTrans" cxnId="{FC4A1898-2904-4D34-A75D-2043614F4C51}">
      <dgm:prSet/>
      <dgm:spPr/>
      <dgm:t>
        <a:bodyPr/>
        <a:lstStyle/>
        <a:p>
          <a:endParaRPr lang="en-US"/>
        </a:p>
      </dgm:t>
    </dgm:pt>
    <dgm:pt modelId="{CFF4CB37-4943-43C2-80AB-841DBBA68DCA}" type="sibTrans" cxnId="{FC4A1898-2904-4D34-A75D-2043614F4C51}">
      <dgm:prSet/>
      <dgm:spPr/>
      <dgm:t>
        <a:bodyPr/>
        <a:lstStyle/>
        <a:p>
          <a:endParaRPr lang="en-US"/>
        </a:p>
      </dgm:t>
    </dgm:pt>
    <dgm:pt modelId="{2FFD4121-95EA-40EE-AF87-C21350BE5047}">
      <dgm:prSet phldrT="[Text]"/>
      <dgm:spPr>
        <a:blipFill rotWithShape="0">
          <a:blip xmlns:r="http://schemas.openxmlformats.org/officeDocument/2006/relationships" r:embed="rId9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47270C31-3805-464E-82BF-AF99DE8EA2B1}" type="parTrans" cxnId="{3BEBA88D-BDF9-4631-8F5F-984A393AC5BF}">
      <dgm:prSet/>
      <dgm:spPr/>
      <dgm:t>
        <a:bodyPr/>
        <a:lstStyle/>
        <a:p>
          <a:endParaRPr lang="en-US"/>
        </a:p>
      </dgm:t>
    </dgm:pt>
    <dgm:pt modelId="{EB62811C-5EC8-4462-ABDA-8C83D8727E19}" type="sibTrans" cxnId="{3BEBA88D-BDF9-4631-8F5F-984A393AC5BF}">
      <dgm:prSet/>
      <dgm:spPr/>
      <dgm:t>
        <a:bodyPr/>
        <a:lstStyle/>
        <a:p>
          <a:endParaRPr lang="en-US"/>
        </a:p>
      </dgm:t>
    </dgm:pt>
    <dgm:pt modelId="{1606CE62-482F-46B7-9954-3F1558A89F34}">
      <dgm:prSet phldrT="[Text]"/>
      <dgm:spPr>
        <a:blipFill rotWithShape="0">
          <a:blip xmlns:r="http://schemas.openxmlformats.org/officeDocument/2006/relationships" r:embed="rId10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0D57B8B4-C9C0-4B06-8F7D-7D3D95771D7B}" type="parTrans" cxnId="{C4553746-DB46-4DFC-8608-E294EF13254A}">
      <dgm:prSet/>
      <dgm:spPr/>
      <dgm:t>
        <a:bodyPr/>
        <a:lstStyle/>
        <a:p>
          <a:endParaRPr lang="en-US"/>
        </a:p>
      </dgm:t>
    </dgm:pt>
    <dgm:pt modelId="{EF41EA17-3695-4088-BD45-318C24E99E8C}" type="sibTrans" cxnId="{C4553746-DB46-4DFC-8608-E294EF13254A}">
      <dgm:prSet/>
      <dgm:spPr/>
      <dgm:t>
        <a:bodyPr/>
        <a:lstStyle/>
        <a:p>
          <a:endParaRPr lang="en-US"/>
        </a:p>
      </dgm:t>
    </dgm:pt>
    <dgm:pt modelId="{39CB5F27-9134-41AC-BD3B-350F595E53E2}" type="pres">
      <dgm:prSet presAssocID="{542AC728-3AB0-455D-AC97-BF0020522E09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B5027D3-AE74-4A77-9F8C-F5A2A7D49C62}" type="pres">
      <dgm:prSet presAssocID="{9E5745C4-6480-4378-A89D-88294F793F00}" presName="node" presStyleLbl="node1" presStyleIdx="0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C7A377-5F1B-4F15-8AD8-C4EB3FFBEE0B}" type="pres">
      <dgm:prSet presAssocID="{9E5745C4-6480-4378-A89D-88294F793F00}" presName="spNode" presStyleCnt="0"/>
      <dgm:spPr/>
    </dgm:pt>
    <dgm:pt modelId="{C4C7C48B-3DB8-4D10-809E-E5F68EC33464}" type="pres">
      <dgm:prSet presAssocID="{3D4749FE-0210-42E5-BC6F-5CEDAE3D2F8C}" presName="sibTrans" presStyleLbl="sibTrans1D1" presStyleIdx="0" presStyleCnt="10"/>
      <dgm:spPr/>
      <dgm:t>
        <a:bodyPr/>
        <a:lstStyle/>
        <a:p>
          <a:endParaRPr lang="en-US"/>
        </a:p>
      </dgm:t>
    </dgm:pt>
    <dgm:pt modelId="{2AEF1A6F-3FBC-43E4-96F3-DC438EF618E1}" type="pres">
      <dgm:prSet presAssocID="{2832B3D9-381F-4871-8F9A-1BB6D6B0FD43}" presName="node" presStyleLbl="node1" presStyleIdx="1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29F5F3-4D29-48C1-9F27-251E931614AF}" type="pres">
      <dgm:prSet presAssocID="{2832B3D9-381F-4871-8F9A-1BB6D6B0FD43}" presName="spNode" presStyleCnt="0"/>
      <dgm:spPr/>
    </dgm:pt>
    <dgm:pt modelId="{C0FFFB6E-F5C1-4555-9260-13D211055A0C}" type="pres">
      <dgm:prSet presAssocID="{2E3D970A-C4C2-4DB8-851D-F59AC78AEA32}" presName="sibTrans" presStyleLbl="sibTrans1D1" presStyleIdx="1" presStyleCnt="10"/>
      <dgm:spPr/>
      <dgm:t>
        <a:bodyPr/>
        <a:lstStyle/>
        <a:p>
          <a:endParaRPr lang="en-US"/>
        </a:p>
      </dgm:t>
    </dgm:pt>
    <dgm:pt modelId="{DD6039EB-669E-48D7-8567-B41C52B4BADA}" type="pres">
      <dgm:prSet presAssocID="{4749C292-C930-4FD2-BE21-BD73302AE078}" presName="node" presStyleLbl="node1" presStyleIdx="2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EFB73F-16AB-4C5D-BAE2-64B50AF3315A}" type="pres">
      <dgm:prSet presAssocID="{4749C292-C930-4FD2-BE21-BD73302AE078}" presName="spNode" presStyleCnt="0"/>
      <dgm:spPr/>
    </dgm:pt>
    <dgm:pt modelId="{D44B1385-CC65-4CA5-A3BC-A942C8DB49CB}" type="pres">
      <dgm:prSet presAssocID="{05E1D91D-A472-4ECD-AA45-F8FD0CCAA11E}" presName="sibTrans" presStyleLbl="sibTrans1D1" presStyleIdx="2" presStyleCnt="10"/>
      <dgm:spPr/>
      <dgm:t>
        <a:bodyPr/>
        <a:lstStyle/>
        <a:p>
          <a:endParaRPr lang="en-US"/>
        </a:p>
      </dgm:t>
    </dgm:pt>
    <dgm:pt modelId="{5C5825F8-54B8-45F9-8921-2141E13740B9}" type="pres">
      <dgm:prSet presAssocID="{E212E7EB-6F62-4362-AA11-2268F3B54F0B}" presName="node" presStyleLbl="node1" presStyleIdx="3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4FF162-4391-430E-94B9-4226A153854A}" type="pres">
      <dgm:prSet presAssocID="{E212E7EB-6F62-4362-AA11-2268F3B54F0B}" presName="spNode" presStyleCnt="0"/>
      <dgm:spPr/>
    </dgm:pt>
    <dgm:pt modelId="{E859E336-D40E-4846-8088-73C17505ACD2}" type="pres">
      <dgm:prSet presAssocID="{EB40D074-12FC-4428-9D2C-CB60C5B00B8B}" presName="sibTrans" presStyleLbl="sibTrans1D1" presStyleIdx="3" presStyleCnt="10"/>
      <dgm:spPr/>
      <dgm:t>
        <a:bodyPr/>
        <a:lstStyle/>
        <a:p>
          <a:endParaRPr lang="en-US"/>
        </a:p>
      </dgm:t>
    </dgm:pt>
    <dgm:pt modelId="{CAA0C2CE-2696-4B23-B4BF-27303A681106}" type="pres">
      <dgm:prSet presAssocID="{BF83505E-4330-4343-A002-FBB6D8E6201F}" presName="node" presStyleLbl="node1" presStyleIdx="4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7B9CFF8-FE19-4394-ABE8-896BCCDB68D3}" type="pres">
      <dgm:prSet presAssocID="{BF83505E-4330-4343-A002-FBB6D8E6201F}" presName="spNode" presStyleCnt="0"/>
      <dgm:spPr/>
    </dgm:pt>
    <dgm:pt modelId="{6ACC21C2-416D-4BAB-A6B2-2C7F2F64C5D9}" type="pres">
      <dgm:prSet presAssocID="{37FFABF8-534A-460B-A831-EAEA61D7EE0B}" presName="sibTrans" presStyleLbl="sibTrans1D1" presStyleIdx="4" presStyleCnt="10"/>
      <dgm:spPr/>
      <dgm:t>
        <a:bodyPr/>
        <a:lstStyle/>
        <a:p>
          <a:endParaRPr lang="en-US"/>
        </a:p>
      </dgm:t>
    </dgm:pt>
    <dgm:pt modelId="{F2113749-E1D2-4535-B46C-9AC99136A6B4}" type="pres">
      <dgm:prSet presAssocID="{892CA2F3-8482-4E5F-8AFA-401E59FB8324}" presName="node" presStyleLbl="node1" presStyleIdx="5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5A9CE2B-9C5F-4D49-8FD0-777994E37EAE}" type="pres">
      <dgm:prSet presAssocID="{892CA2F3-8482-4E5F-8AFA-401E59FB8324}" presName="spNode" presStyleCnt="0"/>
      <dgm:spPr/>
    </dgm:pt>
    <dgm:pt modelId="{0BCFEE55-2CD3-4766-9269-7432F5DB31E0}" type="pres">
      <dgm:prSet presAssocID="{4082B465-F838-493A-8F9A-2E6CA6F36590}" presName="sibTrans" presStyleLbl="sibTrans1D1" presStyleIdx="5" presStyleCnt="10"/>
      <dgm:spPr/>
      <dgm:t>
        <a:bodyPr/>
        <a:lstStyle/>
        <a:p>
          <a:endParaRPr lang="en-US"/>
        </a:p>
      </dgm:t>
    </dgm:pt>
    <dgm:pt modelId="{ADB9E19E-C4BD-4259-A640-D627E0AB8775}" type="pres">
      <dgm:prSet presAssocID="{C9D49EE4-3620-4BDA-81C3-E9633F0681F0}" presName="node" presStyleLbl="node1" presStyleIdx="6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25E954-E09F-4EF1-BDDA-A78D7F0C7798}" type="pres">
      <dgm:prSet presAssocID="{C9D49EE4-3620-4BDA-81C3-E9633F0681F0}" presName="spNode" presStyleCnt="0"/>
      <dgm:spPr/>
    </dgm:pt>
    <dgm:pt modelId="{D54F6E58-BF1D-4B3D-B942-AFA9B649B24F}" type="pres">
      <dgm:prSet presAssocID="{CFF4CB37-4943-43C2-80AB-841DBBA68DCA}" presName="sibTrans" presStyleLbl="sibTrans1D1" presStyleIdx="6" presStyleCnt="10"/>
      <dgm:spPr/>
      <dgm:t>
        <a:bodyPr/>
        <a:lstStyle/>
        <a:p>
          <a:endParaRPr lang="en-US"/>
        </a:p>
      </dgm:t>
    </dgm:pt>
    <dgm:pt modelId="{0810D657-5160-4DCA-8E2B-B92147418AB4}" type="pres">
      <dgm:prSet presAssocID="{2FFD4121-95EA-40EE-AF87-C21350BE5047}" presName="node" presStyleLbl="node1" presStyleIdx="7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E277E5-9B75-4EB5-8B2D-861BE49161CA}" type="pres">
      <dgm:prSet presAssocID="{2FFD4121-95EA-40EE-AF87-C21350BE5047}" presName="spNode" presStyleCnt="0"/>
      <dgm:spPr/>
    </dgm:pt>
    <dgm:pt modelId="{B494C020-62EA-4770-B21E-CCC8B8A143DF}" type="pres">
      <dgm:prSet presAssocID="{EB62811C-5EC8-4462-ABDA-8C83D8727E19}" presName="sibTrans" presStyleLbl="sibTrans1D1" presStyleIdx="7" presStyleCnt="10"/>
      <dgm:spPr/>
      <dgm:t>
        <a:bodyPr/>
        <a:lstStyle/>
        <a:p>
          <a:endParaRPr lang="en-US"/>
        </a:p>
      </dgm:t>
    </dgm:pt>
    <dgm:pt modelId="{1A0FACC3-6995-4A6A-8359-FEEC73C4FBBB}" type="pres">
      <dgm:prSet presAssocID="{1606CE62-482F-46B7-9954-3F1558A89F34}" presName="node" presStyleLbl="node1" presStyleIdx="8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996049-AEBF-4B32-87CA-E495653E5C3C}" type="pres">
      <dgm:prSet presAssocID="{1606CE62-482F-46B7-9954-3F1558A89F34}" presName="spNode" presStyleCnt="0"/>
      <dgm:spPr/>
    </dgm:pt>
    <dgm:pt modelId="{58058306-F7A7-4FE2-988C-C117D2ECE069}" type="pres">
      <dgm:prSet presAssocID="{EF41EA17-3695-4088-BD45-318C24E99E8C}" presName="sibTrans" presStyleLbl="sibTrans1D1" presStyleIdx="8" presStyleCnt="10"/>
      <dgm:spPr/>
      <dgm:t>
        <a:bodyPr/>
        <a:lstStyle/>
        <a:p>
          <a:endParaRPr lang="en-US"/>
        </a:p>
      </dgm:t>
    </dgm:pt>
    <dgm:pt modelId="{0A837027-5E71-4293-A2B2-8A0DFF8E781C}" type="pres">
      <dgm:prSet presAssocID="{3601897A-B5CF-4134-A4BF-F9A91BFD0BC0}" presName="node" presStyleLbl="node1" presStyleIdx="9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E3D4A8-7F3E-4D2E-8A75-E6EFE55F1F1D}" type="pres">
      <dgm:prSet presAssocID="{3601897A-B5CF-4134-A4BF-F9A91BFD0BC0}" presName="spNode" presStyleCnt="0"/>
      <dgm:spPr/>
    </dgm:pt>
    <dgm:pt modelId="{9E0EE434-7BA0-4F77-880B-60FD47B2C263}" type="pres">
      <dgm:prSet presAssocID="{7C9F8DB2-757E-49E3-9B69-0B40628E5A90}" presName="sibTrans" presStyleLbl="sibTrans1D1" presStyleIdx="9" presStyleCnt="10"/>
      <dgm:spPr/>
      <dgm:t>
        <a:bodyPr/>
        <a:lstStyle/>
        <a:p>
          <a:endParaRPr lang="en-US"/>
        </a:p>
      </dgm:t>
    </dgm:pt>
  </dgm:ptLst>
  <dgm:cxnLst>
    <dgm:cxn modelId="{C4553746-DB46-4DFC-8608-E294EF13254A}" srcId="{542AC728-3AB0-455D-AC97-BF0020522E09}" destId="{1606CE62-482F-46B7-9954-3F1558A89F34}" srcOrd="8" destOrd="0" parTransId="{0D57B8B4-C9C0-4B06-8F7D-7D3D95771D7B}" sibTransId="{EF41EA17-3695-4088-BD45-318C24E99E8C}"/>
    <dgm:cxn modelId="{B964AB08-6482-4E65-9F05-DF8588ED2A6D}" type="presOf" srcId="{EB62811C-5EC8-4462-ABDA-8C83D8727E19}" destId="{B494C020-62EA-4770-B21E-CCC8B8A143DF}" srcOrd="0" destOrd="0" presId="urn:microsoft.com/office/officeart/2005/8/layout/cycle6"/>
    <dgm:cxn modelId="{510FD294-1A16-487C-97E4-E8537F16575C}" type="presOf" srcId="{2FFD4121-95EA-40EE-AF87-C21350BE5047}" destId="{0810D657-5160-4DCA-8E2B-B92147418AB4}" srcOrd="0" destOrd="0" presId="urn:microsoft.com/office/officeart/2005/8/layout/cycle6"/>
    <dgm:cxn modelId="{A5239B46-9CC6-4458-B8A5-B0C8FF8D5DD0}" type="presOf" srcId="{EF41EA17-3695-4088-BD45-318C24E99E8C}" destId="{58058306-F7A7-4FE2-988C-C117D2ECE069}" srcOrd="0" destOrd="0" presId="urn:microsoft.com/office/officeart/2005/8/layout/cycle6"/>
    <dgm:cxn modelId="{925E3B9E-8245-4A6C-9C5E-72A79F094D48}" srcId="{542AC728-3AB0-455D-AC97-BF0020522E09}" destId="{2832B3D9-381F-4871-8F9A-1BB6D6B0FD43}" srcOrd="1" destOrd="0" parTransId="{51CEE427-CD3B-4FB4-BF0C-35F260A11A18}" sibTransId="{2E3D970A-C4C2-4DB8-851D-F59AC78AEA32}"/>
    <dgm:cxn modelId="{4B9A4D80-1EED-4162-9D2A-0DC3F1A2C033}" srcId="{542AC728-3AB0-455D-AC97-BF0020522E09}" destId="{3601897A-B5CF-4134-A4BF-F9A91BFD0BC0}" srcOrd="9" destOrd="0" parTransId="{8A5E8CAA-95F4-4CB1-86BA-E8AD06D2DF63}" sibTransId="{7C9F8DB2-757E-49E3-9B69-0B40628E5A90}"/>
    <dgm:cxn modelId="{4530CF21-C2B1-4E97-9439-2C8230BCA48D}" type="presOf" srcId="{4749C292-C930-4FD2-BE21-BD73302AE078}" destId="{DD6039EB-669E-48D7-8567-B41C52B4BADA}" srcOrd="0" destOrd="0" presId="urn:microsoft.com/office/officeart/2005/8/layout/cycle6"/>
    <dgm:cxn modelId="{E7B7AB9E-CF1A-4D13-A965-66C7CC186914}" type="presOf" srcId="{05E1D91D-A472-4ECD-AA45-F8FD0CCAA11E}" destId="{D44B1385-CC65-4CA5-A3BC-A942C8DB49CB}" srcOrd="0" destOrd="0" presId="urn:microsoft.com/office/officeart/2005/8/layout/cycle6"/>
    <dgm:cxn modelId="{EA722A8B-003F-4F53-B1C2-74063C30D234}" type="presOf" srcId="{9E5745C4-6480-4378-A89D-88294F793F00}" destId="{1B5027D3-AE74-4A77-9F8C-F5A2A7D49C62}" srcOrd="0" destOrd="0" presId="urn:microsoft.com/office/officeart/2005/8/layout/cycle6"/>
    <dgm:cxn modelId="{43335C38-9D3F-4457-A755-BA195D53A577}" type="presOf" srcId="{2E3D970A-C4C2-4DB8-851D-F59AC78AEA32}" destId="{C0FFFB6E-F5C1-4555-9260-13D211055A0C}" srcOrd="0" destOrd="0" presId="urn:microsoft.com/office/officeart/2005/8/layout/cycle6"/>
    <dgm:cxn modelId="{FADD0E62-A30B-4A5A-943B-D24C77E0C3D2}" type="presOf" srcId="{BF83505E-4330-4343-A002-FBB6D8E6201F}" destId="{CAA0C2CE-2696-4B23-B4BF-27303A681106}" srcOrd="0" destOrd="0" presId="urn:microsoft.com/office/officeart/2005/8/layout/cycle6"/>
    <dgm:cxn modelId="{E7700B5F-99AA-41FD-BB6E-B4BEF2C2E460}" type="presOf" srcId="{1606CE62-482F-46B7-9954-3F1558A89F34}" destId="{1A0FACC3-6995-4A6A-8359-FEEC73C4FBBB}" srcOrd="0" destOrd="0" presId="urn:microsoft.com/office/officeart/2005/8/layout/cycle6"/>
    <dgm:cxn modelId="{4EE35605-0744-404C-B89A-24D8864831D1}" srcId="{542AC728-3AB0-455D-AC97-BF0020522E09}" destId="{9E5745C4-6480-4378-A89D-88294F793F00}" srcOrd="0" destOrd="0" parTransId="{479BBF1F-A489-4995-9D93-B5B2AE87852E}" sibTransId="{3D4749FE-0210-42E5-BC6F-5CEDAE3D2F8C}"/>
    <dgm:cxn modelId="{A3BE95D9-87A5-42C0-B912-CAAE8328586A}" srcId="{542AC728-3AB0-455D-AC97-BF0020522E09}" destId="{BF83505E-4330-4343-A002-FBB6D8E6201F}" srcOrd="4" destOrd="0" parTransId="{624F04F8-23E9-467D-B157-294DD292E197}" sibTransId="{37FFABF8-534A-460B-A831-EAEA61D7EE0B}"/>
    <dgm:cxn modelId="{5ACC65E3-A985-4AA5-8587-E4C6F4384CD3}" type="presOf" srcId="{3601897A-B5CF-4134-A4BF-F9A91BFD0BC0}" destId="{0A837027-5E71-4293-A2B2-8A0DFF8E781C}" srcOrd="0" destOrd="0" presId="urn:microsoft.com/office/officeart/2005/8/layout/cycle6"/>
    <dgm:cxn modelId="{0CCCCE64-D3D7-4672-9E36-E7DA6E8D3D0C}" type="presOf" srcId="{542AC728-3AB0-455D-AC97-BF0020522E09}" destId="{39CB5F27-9134-41AC-BD3B-350F595E53E2}" srcOrd="0" destOrd="0" presId="urn:microsoft.com/office/officeart/2005/8/layout/cycle6"/>
    <dgm:cxn modelId="{17A0C38A-642A-4F68-A904-1EBC4D93BDF1}" type="presOf" srcId="{37FFABF8-534A-460B-A831-EAEA61D7EE0B}" destId="{6ACC21C2-416D-4BAB-A6B2-2C7F2F64C5D9}" srcOrd="0" destOrd="0" presId="urn:microsoft.com/office/officeart/2005/8/layout/cycle6"/>
    <dgm:cxn modelId="{16176716-9817-418C-BC83-52E03E95B89C}" type="presOf" srcId="{2832B3D9-381F-4871-8F9A-1BB6D6B0FD43}" destId="{2AEF1A6F-3FBC-43E4-96F3-DC438EF618E1}" srcOrd="0" destOrd="0" presId="urn:microsoft.com/office/officeart/2005/8/layout/cycle6"/>
    <dgm:cxn modelId="{FC4A1898-2904-4D34-A75D-2043614F4C51}" srcId="{542AC728-3AB0-455D-AC97-BF0020522E09}" destId="{C9D49EE4-3620-4BDA-81C3-E9633F0681F0}" srcOrd="6" destOrd="0" parTransId="{2EF5F0CE-A4B5-40E2-BC53-86261B88A837}" sibTransId="{CFF4CB37-4943-43C2-80AB-841DBBA68DCA}"/>
    <dgm:cxn modelId="{2410873A-0CD3-46E3-8257-E9E9B90439D7}" srcId="{542AC728-3AB0-455D-AC97-BF0020522E09}" destId="{4749C292-C930-4FD2-BE21-BD73302AE078}" srcOrd="2" destOrd="0" parTransId="{77ECE743-3895-4C8C-A70B-B9870885A64A}" sibTransId="{05E1D91D-A472-4ECD-AA45-F8FD0CCAA11E}"/>
    <dgm:cxn modelId="{53D41D1A-F474-44E7-9BDF-B7E86A8C7809}" type="presOf" srcId="{E212E7EB-6F62-4362-AA11-2268F3B54F0B}" destId="{5C5825F8-54B8-45F9-8921-2141E13740B9}" srcOrd="0" destOrd="0" presId="urn:microsoft.com/office/officeart/2005/8/layout/cycle6"/>
    <dgm:cxn modelId="{01C19B83-3E55-464D-9301-C62DA534E844}" type="presOf" srcId="{7C9F8DB2-757E-49E3-9B69-0B40628E5A90}" destId="{9E0EE434-7BA0-4F77-880B-60FD47B2C263}" srcOrd="0" destOrd="0" presId="urn:microsoft.com/office/officeart/2005/8/layout/cycle6"/>
    <dgm:cxn modelId="{8048245C-E79E-45AD-9181-F57D790E2479}" type="presOf" srcId="{3D4749FE-0210-42E5-BC6F-5CEDAE3D2F8C}" destId="{C4C7C48B-3DB8-4D10-809E-E5F68EC33464}" srcOrd="0" destOrd="0" presId="urn:microsoft.com/office/officeart/2005/8/layout/cycle6"/>
    <dgm:cxn modelId="{768358F7-0548-404C-8A1C-53E6C03BE6A7}" type="presOf" srcId="{C9D49EE4-3620-4BDA-81C3-E9633F0681F0}" destId="{ADB9E19E-C4BD-4259-A640-D627E0AB8775}" srcOrd="0" destOrd="0" presId="urn:microsoft.com/office/officeart/2005/8/layout/cycle6"/>
    <dgm:cxn modelId="{793F1143-E9F5-4908-9BA5-BD534199EC5F}" type="presOf" srcId="{EB40D074-12FC-4428-9D2C-CB60C5B00B8B}" destId="{E859E336-D40E-4846-8088-73C17505ACD2}" srcOrd="0" destOrd="0" presId="urn:microsoft.com/office/officeart/2005/8/layout/cycle6"/>
    <dgm:cxn modelId="{1999F714-C218-4753-8AB8-507AD2B9D030}" srcId="{542AC728-3AB0-455D-AC97-BF0020522E09}" destId="{892CA2F3-8482-4E5F-8AFA-401E59FB8324}" srcOrd="5" destOrd="0" parTransId="{F990F4D3-9EAC-45CE-A43D-9276A350311C}" sibTransId="{4082B465-F838-493A-8F9A-2E6CA6F36590}"/>
    <dgm:cxn modelId="{38084395-B047-4996-84EC-7E531CA68E7D}" srcId="{542AC728-3AB0-455D-AC97-BF0020522E09}" destId="{E212E7EB-6F62-4362-AA11-2268F3B54F0B}" srcOrd="3" destOrd="0" parTransId="{5710FEEB-E770-46D4-ADFD-147F7D4BD378}" sibTransId="{EB40D074-12FC-4428-9D2C-CB60C5B00B8B}"/>
    <dgm:cxn modelId="{ED310EBA-DBC0-469E-8C42-644420A0E905}" type="presOf" srcId="{4082B465-F838-493A-8F9A-2E6CA6F36590}" destId="{0BCFEE55-2CD3-4766-9269-7432F5DB31E0}" srcOrd="0" destOrd="0" presId="urn:microsoft.com/office/officeart/2005/8/layout/cycle6"/>
    <dgm:cxn modelId="{3BEBA88D-BDF9-4631-8F5F-984A393AC5BF}" srcId="{542AC728-3AB0-455D-AC97-BF0020522E09}" destId="{2FFD4121-95EA-40EE-AF87-C21350BE5047}" srcOrd="7" destOrd="0" parTransId="{47270C31-3805-464E-82BF-AF99DE8EA2B1}" sibTransId="{EB62811C-5EC8-4462-ABDA-8C83D8727E19}"/>
    <dgm:cxn modelId="{C694225B-7862-40FF-86E9-B900B8F57DA3}" type="presOf" srcId="{CFF4CB37-4943-43C2-80AB-841DBBA68DCA}" destId="{D54F6E58-BF1D-4B3D-B942-AFA9B649B24F}" srcOrd="0" destOrd="0" presId="urn:microsoft.com/office/officeart/2005/8/layout/cycle6"/>
    <dgm:cxn modelId="{79C8A417-8FE9-42D4-AA3F-76D2B8160277}" type="presOf" srcId="{892CA2F3-8482-4E5F-8AFA-401E59FB8324}" destId="{F2113749-E1D2-4535-B46C-9AC99136A6B4}" srcOrd="0" destOrd="0" presId="urn:microsoft.com/office/officeart/2005/8/layout/cycle6"/>
    <dgm:cxn modelId="{3C3FE752-0EA3-4CB3-A342-211F0D1313B2}" type="presParOf" srcId="{39CB5F27-9134-41AC-BD3B-350F595E53E2}" destId="{1B5027D3-AE74-4A77-9F8C-F5A2A7D49C62}" srcOrd="0" destOrd="0" presId="urn:microsoft.com/office/officeart/2005/8/layout/cycle6"/>
    <dgm:cxn modelId="{13305BAB-FF75-4541-B3FB-560735031199}" type="presParOf" srcId="{39CB5F27-9134-41AC-BD3B-350F595E53E2}" destId="{E0C7A377-5F1B-4F15-8AD8-C4EB3FFBEE0B}" srcOrd="1" destOrd="0" presId="urn:microsoft.com/office/officeart/2005/8/layout/cycle6"/>
    <dgm:cxn modelId="{089841B8-39A9-4142-870C-4276DE10B0E5}" type="presParOf" srcId="{39CB5F27-9134-41AC-BD3B-350F595E53E2}" destId="{C4C7C48B-3DB8-4D10-809E-E5F68EC33464}" srcOrd="2" destOrd="0" presId="urn:microsoft.com/office/officeart/2005/8/layout/cycle6"/>
    <dgm:cxn modelId="{CFC3C70E-1968-44EE-A1DD-03C72D110235}" type="presParOf" srcId="{39CB5F27-9134-41AC-BD3B-350F595E53E2}" destId="{2AEF1A6F-3FBC-43E4-96F3-DC438EF618E1}" srcOrd="3" destOrd="0" presId="urn:microsoft.com/office/officeart/2005/8/layout/cycle6"/>
    <dgm:cxn modelId="{F6B3EC73-6D3E-4CE6-9B0E-B93839F8A9D0}" type="presParOf" srcId="{39CB5F27-9134-41AC-BD3B-350F595E53E2}" destId="{EC29F5F3-4D29-48C1-9F27-251E931614AF}" srcOrd="4" destOrd="0" presId="urn:microsoft.com/office/officeart/2005/8/layout/cycle6"/>
    <dgm:cxn modelId="{54CBAF7C-BF40-4DF4-99CB-B8B577A3CA5B}" type="presParOf" srcId="{39CB5F27-9134-41AC-BD3B-350F595E53E2}" destId="{C0FFFB6E-F5C1-4555-9260-13D211055A0C}" srcOrd="5" destOrd="0" presId="urn:microsoft.com/office/officeart/2005/8/layout/cycle6"/>
    <dgm:cxn modelId="{140B3848-1C51-47D4-A4BD-52CC39446770}" type="presParOf" srcId="{39CB5F27-9134-41AC-BD3B-350F595E53E2}" destId="{DD6039EB-669E-48D7-8567-B41C52B4BADA}" srcOrd="6" destOrd="0" presId="urn:microsoft.com/office/officeart/2005/8/layout/cycle6"/>
    <dgm:cxn modelId="{1EF11888-5D0E-4410-8F15-C48754F4DE12}" type="presParOf" srcId="{39CB5F27-9134-41AC-BD3B-350F595E53E2}" destId="{BDEFB73F-16AB-4C5D-BAE2-64B50AF3315A}" srcOrd="7" destOrd="0" presId="urn:microsoft.com/office/officeart/2005/8/layout/cycle6"/>
    <dgm:cxn modelId="{F4430D3E-6105-45B5-8B26-9772FD711F8F}" type="presParOf" srcId="{39CB5F27-9134-41AC-BD3B-350F595E53E2}" destId="{D44B1385-CC65-4CA5-A3BC-A942C8DB49CB}" srcOrd="8" destOrd="0" presId="urn:microsoft.com/office/officeart/2005/8/layout/cycle6"/>
    <dgm:cxn modelId="{70145645-C8C5-479E-9F4C-21FF417563FF}" type="presParOf" srcId="{39CB5F27-9134-41AC-BD3B-350F595E53E2}" destId="{5C5825F8-54B8-45F9-8921-2141E13740B9}" srcOrd="9" destOrd="0" presId="urn:microsoft.com/office/officeart/2005/8/layout/cycle6"/>
    <dgm:cxn modelId="{0BC01BF7-A998-4B75-B652-4B36C28A17BD}" type="presParOf" srcId="{39CB5F27-9134-41AC-BD3B-350F595E53E2}" destId="{0B4FF162-4391-430E-94B9-4226A153854A}" srcOrd="10" destOrd="0" presId="urn:microsoft.com/office/officeart/2005/8/layout/cycle6"/>
    <dgm:cxn modelId="{224383D7-8E2A-4334-8E30-F50FAAFAB77D}" type="presParOf" srcId="{39CB5F27-9134-41AC-BD3B-350F595E53E2}" destId="{E859E336-D40E-4846-8088-73C17505ACD2}" srcOrd="11" destOrd="0" presId="urn:microsoft.com/office/officeart/2005/8/layout/cycle6"/>
    <dgm:cxn modelId="{30429FA0-D553-4654-B9A1-C14554693097}" type="presParOf" srcId="{39CB5F27-9134-41AC-BD3B-350F595E53E2}" destId="{CAA0C2CE-2696-4B23-B4BF-27303A681106}" srcOrd="12" destOrd="0" presId="urn:microsoft.com/office/officeart/2005/8/layout/cycle6"/>
    <dgm:cxn modelId="{A11E61F3-D546-46E8-9C81-5C76BEA5607C}" type="presParOf" srcId="{39CB5F27-9134-41AC-BD3B-350F595E53E2}" destId="{67B9CFF8-FE19-4394-ABE8-896BCCDB68D3}" srcOrd="13" destOrd="0" presId="urn:microsoft.com/office/officeart/2005/8/layout/cycle6"/>
    <dgm:cxn modelId="{2D237B83-976E-4901-85F8-BCF8F8DC98A4}" type="presParOf" srcId="{39CB5F27-9134-41AC-BD3B-350F595E53E2}" destId="{6ACC21C2-416D-4BAB-A6B2-2C7F2F64C5D9}" srcOrd="14" destOrd="0" presId="urn:microsoft.com/office/officeart/2005/8/layout/cycle6"/>
    <dgm:cxn modelId="{51027833-6E2A-421C-8AEA-1474F9F63516}" type="presParOf" srcId="{39CB5F27-9134-41AC-BD3B-350F595E53E2}" destId="{F2113749-E1D2-4535-B46C-9AC99136A6B4}" srcOrd="15" destOrd="0" presId="urn:microsoft.com/office/officeart/2005/8/layout/cycle6"/>
    <dgm:cxn modelId="{3C4884B3-EE5B-4D07-987B-48613A1C0316}" type="presParOf" srcId="{39CB5F27-9134-41AC-BD3B-350F595E53E2}" destId="{A5A9CE2B-9C5F-4D49-8FD0-777994E37EAE}" srcOrd="16" destOrd="0" presId="urn:microsoft.com/office/officeart/2005/8/layout/cycle6"/>
    <dgm:cxn modelId="{1DC6F164-526C-45A8-A434-B1A433930CAF}" type="presParOf" srcId="{39CB5F27-9134-41AC-BD3B-350F595E53E2}" destId="{0BCFEE55-2CD3-4766-9269-7432F5DB31E0}" srcOrd="17" destOrd="0" presId="urn:microsoft.com/office/officeart/2005/8/layout/cycle6"/>
    <dgm:cxn modelId="{EA46A608-6D59-4B22-8D2F-3817D2A7F144}" type="presParOf" srcId="{39CB5F27-9134-41AC-BD3B-350F595E53E2}" destId="{ADB9E19E-C4BD-4259-A640-D627E0AB8775}" srcOrd="18" destOrd="0" presId="urn:microsoft.com/office/officeart/2005/8/layout/cycle6"/>
    <dgm:cxn modelId="{7B6741F5-CE82-489D-9627-A6FB5A28B6BC}" type="presParOf" srcId="{39CB5F27-9134-41AC-BD3B-350F595E53E2}" destId="{B925E954-E09F-4EF1-BDDA-A78D7F0C7798}" srcOrd="19" destOrd="0" presId="urn:microsoft.com/office/officeart/2005/8/layout/cycle6"/>
    <dgm:cxn modelId="{4C4B7E64-E9F7-49FE-ACA4-525C0096433F}" type="presParOf" srcId="{39CB5F27-9134-41AC-BD3B-350F595E53E2}" destId="{D54F6E58-BF1D-4B3D-B942-AFA9B649B24F}" srcOrd="20" destOrd="0" presId="urn:microsoft.com/office/officeart/2005/8/layout/cycle6"/>
    <dgm:cxn modelId="{6E135934-9C35-4CCB-A8CF-5567817AA114}" type="presParOf" srcId="{39CB5F27-9134-41AC-BD3B-350F595E53E2}" destId="{0810D657-5160-4DCA-8E2B-B92147418AB4}" srcOrd="21" destOrd="0" presId="urn:microsoft.com/office/officeart/2005/8/layout/cycle6"/>
    <dgm:cxn modelId="{5498D462-FE55-448E-B983-6B4A22F2FDC6}" type="presParOf" srcId="{39CB5F27-9134-41AC-BD3B-350F595E53E2}" destId="{D8E277E5-9B75-4EB5-8B2D-861BE49161CA}" srcOrd="22" destOrd="0" presId="urn:microsoft.com/office/officeart/2005/8/layout/cycle6"/>
    <dgm:cxn modelId="{99088DFE-DB05-4182-8B2A-9F5F5053B04E}" type="presParOf" srcId="{39CB5F27-9134-41AC-BD3B-350F595E53E2}" destId="{B494C020-62EA-4770-B21E-CCC8B8A143DF}" srcOrd="23" destOrd="0" presId="urn:microsoft.com/office/officeart/2005/8/layout/cycle6"/>
    <dgm:cxn modelId="{893DBB18-41A8-4940-A07F-13A16FE4533E}" type="presParOf" srcId="{39CB5F27-9134-41AC-BD3B-350F595E53E2}" destId="{1A0FACC3-6995-4A6A-8359-FEEC73C4FBBB}" srcOrd="24" destOrd="0" presId="urn:microsoft.com/office/officeart/2005/8/layout/cycle6"/>
    <dgm:cxn modelId="{82642C2C-4527-4825-B566-8FC1192B9C4A}" type="presParOf" srcId="{39CB5F27-9134-41AC-BD3B-350F595E53E2}" destId="{51996049-AEBF-4B32-87CA-E495653E5C3C}" srcOrd="25" destOrd="0" presId="urn:microsoft.com/office/officeart/2005/8/layout/cycle6"/>
    <dgm:cxn modelId="{1934A016-7817-45F9-831F-7BEA2C1FE8B9}" type="presParOf" srcId="{39CB5F27-9134-41AC-BD3B-350F595E53E2}" destId="{58058306-F7A7-4FE2-988C-C117D2ECE069}" srcOrd="26" destOrd="0" presId="urn:microsoft.com/office/officeart/2005/8/layout/cycle6"/>
    <dgm:cxn modelId="{6F110713-C899-4318-8D1E-FAC4307F3CAD}" type="presParOf" srcId="{39CB5F27-9134-41AC-BD3B-350F595E53E2}" destId="{0A837027-5E71-4293-A2B2-8A0DFF8E781C}" srcOrd="27" destOrd="0" presId="urn:microsoft.com/office/officeart/2005/8/layout/cycle6"/>
    <dgm:cxn modelId="{F3DC0DB7-8448-4ADC-88AD-B6564AB313F4}" type="presParOf" srcId="{39CB5F27-9134-41AC-BD3B-350F595E53E2}" destId="{6EE3D4A8-7F3E-4D2E-8A75-E6EFE55F1F1D}" srcOrd="28" destOrd="0" presId="urn:microsoft.com/office/officeart/2005/8/layout/cycle6"/>
    <dgm:cxn modelId="{6A0140BB-5818-421E-B35F-FA2DA1D46BC9}" type="presParOf" srcId="{39CB5F27-9134-41AC-BD3B-350F595E53E2}" destId="{9E0EE434-7BA0-4F77-880B-60FD47B2C263}" srcOrd="29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542AC728-3AB0-455D-AC97-BF0020522E09}" type="doc">
      <dgm:prSet loTypeId="urn:microsoft.com/office/officeart/2005/8/layout/cycle6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E5745C4-6480-4378-A89D-88294F793F00}">
      <dgm:prSet phldrT="[Text]"/>
      <dgm:spPr>
        <a:blipFill rotWithShape="0">
          <a:blip xmlns:r="http://schemas.openxmlformats.org/officeDocument/2006/relationships" r:embed="rId1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479BBF1F-A489-4995-9D93-B5B2AE87852E}" type="parTrans" cxnId="{4EE35605-0744-404C-B89A-24D8864831D1}">
      <dgm:prSet/>
      <dgm:spPr/>
      <dgm:t>
        <a:bodyPr/>
        <a:lstStyle/>
        <a:p>
          <a:endParaRPr lang="en-US"/>
        </a:p>
      </dgm:t>
    </dgm:pt>
    <dgm:pt modelId="{3D4749FE-0210-42E5-BC6F-5CEDAE3D2F8C}" type="sibTrans" cxnId="{4EE35605-0744-404C-B89A-24D8864831D1}">
      <dgm:prSet/>
      <dgm:spPr/>
      <dgm:t>
        <a:bodyPr/>
        <a:lstStyle/>
        <a:p>
          <a:endParaRPr lang="en-US"/>
        </a:p>
      </dgm:t>
    </dgm:pt>
    <dgm:pt modelId="{2832B3D9-381F-4871-8F9A-1BB6D6B0FD43}">
      <dgm:prSet phldrT="[Text]"/>
      <dgm:spPr>
        <a:blipFill rotWithShape="0">
          <a:blip xmlns:r="http://schemas.openxmlformats.org/officeDocument/2006/relationships" r:embed="rId2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51CEE427-CD3B-4FB4-BF0C-35F260A11A18}" type="parTrans" cxnId="{925E3B9E-8245-4A6C-9C5E-72A79F094D48}">
      <dgm:prSet/>
      <dgm:spPr/>
      <dgm:t>
        <a:bodyPr/>
        <a:lstStyle/>
        <a:p>
          <a:endParaRPr lang="en-US"/>
        </a:p>
      </dgm:t>
    </dgm:pt>
    <dgm:pt modelId="{2E3D970A-C4C2-4DB8-851D-F59AC78AEA32}" type="sibTrans" cxnId="{925E3B9E-8245-4A6C-9C5E-72A79F094D48}">
      <dgm:prSet/>
      <dgm:spPr/>
      <dgm:t>
        <a:bodyPr/>
        <a:lstStyle/>
        <a:p>
          <a:endParaRPr lang="en-US"/>
        </a:p>
      </dgm:t>
    </dgm:pt>
    <dgm:pt modelId="{4749C292-C930-4FD2-BE21-BD73302AE078}">
      <dgm:prSet phldrT="[Text]"/>
      <dgm:spPr>
        <a:blipFill rotWithShape="0">
          <a:blip xmlns:r="http://schemas.openxmlformats.org/officeDocument/2006/relationships" r:embed="rId3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77ECE743-3895-4C8C-A70B-B9870885A64A}" type="parTrans" cxnId="{2410873A-0CD3-46E3-8257-E9E9B90439D7}">
      <dgm:prSet/>
      <dgm:spPr/>
      <dgm:t>
        <a:bodyPr/>
        <a:lstStyle/>
        <a:p>
          <a:endParaRPr lang="en-US"/>
        </a:p>
      </dgm:t>
    </dgm:pt>
    <dgm:pt modelId="{05E1D91D-A472-4ECD-AA45-F8FD0CCAA11E}" type="sibTrans" cxnId="{2410873A-0CD3-46E3-8257-E9E9B90439D7}">
      <dgm:prSet/>
      <dgm:spPr/>
      <dgm:t>
        <a:bodyPr/>
        <a:lstStyle/>
        <a:p>
          <a:endParaRPr lang="en-US"/>
        </a:p>
      </dgm:t>
    </dgm:pt>
    <dgm:pt modelId="{E212E7EB-6F62-4362-AA11-2268F3B54F0B}">
      <dgm:prSet phldrT="[Text]"/>
      <dgm:spPr>
        <a:blipFill rotWithShape="0">
          <a:blip xmlns:r="http://schemas.openxmlformats.org/officeDocument/2006/relationships" r:embed="rId4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5710FEEB-E770-46D4-ADFD-147F7D4BD378}" type="parTrans" cxnId="{38084395-B047-4996-84EC-7E531CA68E7D}">
      <dgm:prSet/>
      <dgm:spPr/>
      <dgm:t>
        <a:bodyPr/>
        <a:lstStyle/>
        <a:p>
          <a:endParaRPr lang="en-US"/>
        </a:p>
      </dgm:t>
    </dgm:pt>
    <dgm:pt modelId="{EB40D074-12FC-4428-9D2C-CB60C5B00B8B}" type="sibTrans" cxnId="{38084395-B047-4996-84EC-7E531CA68E7D}">
      <dgm:prSet/>
      <dgm:spPr/>
      <dgm:t>
        <a:bodyPr/>
        <a:lstStyle/>
        <a:p>
          <a:endParaRPr lang="en-US"/>
        </a:p>
      </dgm:t>
    </dgm:pt>
    <dgm:pt modelId="{BF83505E-4330-4343-A002-FBB6D8E6201F}">
      <dgm:prSet phldrT="[Text]"/>
      <dgm:spPr>
        <a:blipFill rotWithShape="0">
          <a:blip xmlns:r="http://schemas.openxmlformats.org/officeDocument/2006/relationships" r:embed="rId5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624F04F8-23E9-467D-B157-294DD292E197}" type="parTrans" cxnId="{A3BE95D9-87A5-42C0-B912-CAAE8328586A}">
      <dgm:prSet/>
      <dgm:spPr/>
      <dgm:t>
        <a:bodyPr/>
        <a:lstStyle/>
        <a:p>
          <a:endParaRPr lang="en-US"/>
        </a:p>
      </dgm:t>
    </dgm:pt>
    <dgm:pt modelId="{37FFABF8-534A-460B-A831-EAEA61D7EE0B}" type="sibTrans" cxnId="{A3BE95D9-87A5-42C0-B912-CAAE8328586A}">
      <dgm:prSet/>
      <dgm:spPr/>
      <dgm:t>
        <a:bodyPr/>
        <a:lstStyle/>
        <a:p>
          <a:endParaRPr lang="en-US"/>
        </a:p>
      </dgm:t>
    </dgm:pt>
    <dgm:pt modelId="{3601897A-B5CF-4134-A4BF-F9A91BFD0BC0}">
      <dgm:prSet phldrT="[Text]"/>
      <dgm:spPr>
        <a:blipFill rotWithShape="0">
          <a:blip xmlns:r="http://schemas.openxmlformats.org/officeDocument/2006/relationships" r:embed="rId6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8A5E8CAA-95F4-4CB1-86BA-E8AD06D2DF63}" type="parTrans" cxnId="{4B9A4D80-1EED-4162-9D2A-0DC3F1A2C033}">
      <dgm:prSet/>
      <dgm:spPr/>
      <dgm:t>
        <a:bodyPr/>
        <a:lstStyle/>
        <a:p>
          <a:endParaRPr lang="en-US"/>
        </a:p>
      </dgm:t>
    </dgm:pt>
    <dgm:pt modelId="{7C9F8DB2-757E-49E3-9B69-0B40628E5A90}" type="sibTrans" cxnId="{4B9A4D80-1EED-4162-9D2A-0DC3F1A2C033}">
      <dgm:prSet/>
      <dgm:spPr/>
      <dgm:t>
        <a:bodyPr/>
        <a:lstStyle/>
        <a:p>
          <a:endParaRPr lang="en-US"/>
        </a:p>
      </dgm:t>
    </dgm:pt>
    <dgm:pt modelId="{892CA2F3-8482-4E5F-8AFA-401E59FB8324}">
      <dgm:prSet phldrT="[Text]"/>
      <dgm:spPr>
        <a:blipFill rotWithShape="0">
          <a:blip xmlns:r="http://schemas.openxmlformats.org/officeDocument/2006/relationships" r:embed="rId7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F990F4D3-9EAC-45CE-A43D-9276A350311C}" type="parTrans" cxnId="{1999F714-C218-4753-8AB8-507AD2B9D030}">
      <dgm:prSet/>
      <dgm:spPr/>
      <dgm:t>
        <a:bodyPr/>
        <a:lstStyle/>
        <a:p>
          <a:endParaRPr lang="en-US"/>
        </a:p>
      </dgm:t>
    </dgm:pt>
    <dgm:pt modelId="{4082B465-F838-493A-8F9A-2E6CA6F36590}" type="sibTrans" cxnId="{1999F714-C218-4753-8AB8-507AD2B9D030}">
      <dgm:prSet/>
      <dgm:spPr/>
      <dgm:t>
        <a:bodyPr/>
        <a:lstStyle/>
        <a:p>
          <a:endParaRPr lang="en-US"/>
        </a:p>
      </dgm:t>
    </dgm:pt>
    <dgm:pt modelId="{C9D49EE4-3620-4BDA-81C3-E9633F0681F0}">
      <dgm:prSet phldrT="[Text]"/>
      <dgm:spPr>
        <a:blipFill rotWithShape="0">
          <a:blip xmlns:r="http://schemas.openxmlformats.org/officeDocument/2006/relationships" r:embed="rId8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2EF5F0CE-A4B5-40E2-BC53-86261B88A837}" type="parTrans" cxnId="{FC4A1898-2904-4D34-A75D-2043614F4C51}">
      <dgm:prSet/>
      <dgm:spPr/>
      <dgm:t>
        <a:bodyPr/>
        <a:lstStyle/>
        <a:p>
          <a:endParaRPr lang="en-US"/>
        </a:p>
      </dgm:t>
    </dgm:pt>
    <dgm:pt modelId="{CFF4CB37-4943-43C2-80AB-841DBBA68DCA}" type="sibTrans" cxnId="{FC4A1898-2904-4D34-A75D-2043614F4C51}">
      <dgm:prSet/>
      <dgm:spPr/>
      <dgm:t>
        <a:bodyPr/>
        <a:lstStyle/>
        <a:p>
          <a:endParaRPr lang="en-US"/>
        </a:p>
      </dgm:t>
    </dgm:pt>
    <dgm:pt modelId="{2FFD4121-95EA-40EE-AF87-C21350BE5047}">
      <dgm:prSet phldrT="[Text]"/>
      <dgm:spPr>
        <a:blipFill rotWithShape="0">
          <a:blip xmlns:r="http://schemas.openxmlformats.org/officeDocument/2006/relationships" r:embed="rId9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47270C31-3805-464E-82BF-AF99DE8EA2B1}" type="parTrans" cxnId="{3BEBA88D-BDF9-4631-8F5F-984A393AC5BF}">
      <dgm:prSet/>
      <dgm:spPr/>
      <dgm:t>
        <a:bodyPr/>
        <a:lstStyle/>
        <a:p>
          <a:endParaRPr lang="en-US"/>
        </a:p>
      </dgm:t>
    </dgm:pt>
    <dgm:pt modelId="{EB62811C-5EC8-4462-ABDA-8C83D8727E19}" type="sibTrans" cxnId="{3BEBA88D-BDF9-4631-8F5F-984A393AC5BF}">
      <dgm:prSet/>
      <dgm:spPr/>
      <dgm:t>
        <a:bodyPr/>
        <a:lstStyle/>
        <a:p>
          <a:endParaRPr lang="en-US"/>
        </a:p>
      </dgm:t>
    </dgm:pt>
    <dgm:pt modelId="{1606CE62-482F-46B7-9954-3F1558A89F34}">
      <dgm:prSet phldrT="[Text]"/>
      <dgm:spPr>
        <a:blipFill rotWithShape="0">
          <a:blip xmlns:r="http://schemas.openxmlformats.org/officeDocument/2006/relationships" r:embed="rId10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0D57B8B4-C9C0-4B06-8F7D-7D3D95771D7B}" type="parTrans" cxnId="{C4553746-DB46-4DFC-8608-E294EF13254A}">
      <dgm:prSet/>
      <dgm:spPr/>
      <dgm:t>
        <a:bodyPr/>
        <a:lstStyle/>
        <a:p>
          <a:endParaRPr lang="en-US"/>
        </a:p>
      </dgm:t>
    </dgm:pt>
    <dgm:pt modelId="{EF41EA17-3695-4088-BD45-318C24E99E8C}" type="sibTrans" cxnId="{C4553746-DB46-4DFC-8608-E294EF13254A}">
      <dgm:prSet/>
      <dgm:spPr/>
      <dgm:t>
        <a:bodyPr/>
        <a:lstStyle/>
        <a:p>
          <a:endParaRPr lang="en-US"/>
        </a:p>
      </dgm:t>
    </dgm:pt>
    <dgm:pt modelId="{39CB5F27-9134-41AC-BD3B-350F595E53E2}" type="pres">
      <dgm:prSet presAssocID="{542AC728-3AB0-455D-AC97-BF0020522E09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B5027D3-AE74-4A77-9F8C-F5A2A7D49C62}" type="pres">
      <dgm:prSet presAssocID="{9E5745C4-6480-4378-A89D-88294F793F00}" presName="node" presStyleLbl="node1" presStyleIdx="0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C7A377-5F1B-4F15-8AD8-C4EB3FFBEE0B}" type="pres">
      <dgm:prSet presAssocID="{9E5745C4-6480-4378-A89D-88294F793F00}" presName="spNode" presStyleCnt="0"/>
      <dgm:spPr/>
    </dgm:pt>
    <dgm:pt modelId="{C4C7C48B-3DB8-4D10-809E-E5F68EC33464}" type="pres">
      <dgm:prSet presAssocID="{3D4749FE-0210-42E5-BC6F-5CEDAE3D2F8C}" presName="sibTrans" presStyleLbl="sibTrans1D1" presStyleIdx="0" presStyleCnt="10"/>
      <dgm:spPr/>
      <dgm:t>
        <a:bodyPr/>
        <a:lstStyle/>
        <a:p>
          <a:endParaRPr lang="en-US"/>
        </a:p>
      </dgm:t>
    </dgm:pt>
    <dgm:pt modelId="{2AEF1A6F-3FBC-43E4-96F3-DC438EF618E1}" type="pres">
      <dgm:prSet presAssocID="{2832B3D9-381F-4871-8F9A-1BB6D6B0FD43}" presName="node" presStyleLbl="node1" presStyleIdx="1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29F5F3-4D29-48C1-9F27-251E931614AF}" type="pres">
      <dgm:prSet presAssocID="{2832B3D9-381F-4871-8F9A-1BB6D6B0FD43}" presName="spNode" presStyleCnt="0"/>
      <dgm:spPr/>
    </dgm:pt>
    <dgm:pt modelId="{C0FFFB6E-F5C1-4555-9260-13D211055A0C}" type="pres">
      <dgm:prSet presAssocID="{2E3D970A-C4C2-4DB8-851D-F59AC78AEA32}" presName="sibTrans" presStyleLbl="sibTrans1D1" presStyleIdx="1" presStyleCnt="10"/>
      <dgm:spPr/>
      <dgm:t>
        <a:bodyPr/>
        <a:lstStyle/>
        <a:p>
          <a:endParaRPr lang="en-US"/>
        </a:p>
      </dgm:t>
    </dgm:pt>
    <dgm:pt modelId="{DD6039EB-669E-48D7-8567-B41C52B4BADA}" type="pres">
      <dgm:prSet presAssocID="{4749C292-C930-4FD2-BE21-BD73302AE078}" presName="node" presStyleLbl="node1" presStyleIdx="2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EFB73F-16AB-4C5D-BAE2-64B50AF3315A}" type="pres">
      <dgm:prSet presAssocID="{4749C292-C930-4FD2-BE21-BD73302AE078}" presName="spNode" presStyleCnt="0"/>
      <dgm:spPr/>
    </dgm:pt>
    <dgm:pt modelId="{D44B1385-CC65-4CA5-A3BC-A942C8DB49CB}" type="pres">
      <dgm:prSet presAssocID="{05E1D91D-A472-4ECD-AA45-F8FD0CCAA11E}" presName="sibTrans" presStyleLbl="sibTrans1D1" presStyleIdx="2" presStyleCnt="10"/>
      <dgm:spPr/>
      <dgm:t>
        <a:bodyPr/>
        <a:lstStyle/>
        <a:p>
          <a:endParaRPr lang="en-US"/>
        </a:p>
      </dgm:t>
    </dgm:pt>
    <dgm:pt modelId="{5C5825F8-54B8-45F9-8921-2141E13740B9}" type="pres">
      <dgm:prSet presAssocID="{E212E7EB-6F62-4362-AA11-2268F3B54F0B}" presName="node" presStyleLbl="node1" presStyleIdx="3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4FF162-4391-430E-94B9-4226A153854A}" type="pres">
      <dgm:prSet presAssocID="{E212E7EB-6F62-4362-AA11-2268F3B54F0B}" presName="spNode" presStyleCnt="0"/>
      <dgm:spPr/>
    </dgm:pt>
    <dgm:pt modelId="{E859E336-D40E-4846-8088-73C17505ACD2}" type="pres">
      <dgm:prSet presAssocID="{EB40D074-12FC-4428-9D2C-CB60C5B00B8B}" presName="sibTrans" presStyleLbl="sibTrans1D1" presStyleIdx="3" presStyleCnt="10"/>
      <dgm:spPr/>
      <dgm:t>
        <a:bodyPr/>
        <a:lstStyle/>
        <a:p>
          <a:endParaRPr lang="en-US"/>
        </a:p>
      </dgm:t>
    </dgm:pt>
    <dgm:pt modelId="{CAA0C2CE-2696-4B23-B4BF-27303A681106}" type="pres">
      <dgm:prSet presAssocID="{BF83505E-4330-4343-A002-FBB6D8E6201F}" presName="node" presStyleLbl="node1" presStyleIdx="4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7B9CFF8-FE19-4394-ABE8-896BCCDB68D3}" type="pres">
      <dgm:prSet presAssocID="{BF83505E-4330-4343-A002-FBB6D8E6201F}" presName="spNode" presStyleCnt="0"/>
      <dgm:spPr/>
    </dgm:pt>
    <dgm:pt modelId="{6ACC21C2-416D-4BAB-A6B2-2C7F2F64C5D9}" type="pres">
      <dgm:prSet presAssocID="{37FFABF8-534A-460B-A831-EAEA61D7EE0B}" presName="sibTrans" presStyleLbl="sibTrans1D1" presStyleIdx="4" presStyleCnt="10"/>
      <dgm:spPr/>
      <dgm:t>
        <a:bodyPr/>
        <a:lstStyle/>
        <a:p>
          <a:endParaRPr lang="en-US"/>
        </a:p>
      </dgm:t>
    </dgm:pt>
    <dgm:pt modelId="{F2113749-E1D2-4535-B46C-9AC99136A6B4}" type="pres">
      <dgm:prSet presAssocID="{892CA2F3-8482-4E5F-8AFA-401E59FB8324}" presName="node" presStyleLbl="node1" presStyleIdx="5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5A9CE2B-9C5F-4D49-8FD0-777994E37EAE}" type="pres">
      <dgm:prSet presAssocID="{892CA2F3-8482-4E5F-8AFA-401E59FB8324}" presName="spNode" presStyleCnt="0"/>
      <dgm:spPr/>
    </dgm:pt>
    <dgm:pt modelId="{0BCFEE55-2CD3-4766-9269-7432F5DB31E0}" type="pres">
      <dgm:prSet presAssocID="{4082B465-F838-493A-8F9A-2E6CA6F36590}" presName="sibTrans" presStyleLbl="sibTrans1D1" presStyleIdx="5" presStyleCnt="10"/>
      <dgm:spPr/>
      <dgm:t>
        <a:bodyPr/>
        <a:lstStyle/>
        <a:p>
          <a:endParaRPr lang="en-US"/>
        </a:p>
      </dgm:t>
    </dgm:pt>
    <dgm:pt modelId="{ADB9E19E-C4BD-4259-A640-D627E0AB8775}" type="pres">
      <dgm:prSet presAssocID="{C9D49EE4-3620-4BDA-81C3-E9633F0681F0}" presName="node" presStyleLbl="node1" presStyleIdx="6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25E954-E09F-4EF1-BDDA-A78D7F0C7798}" type="pres">
      <dgm:prSet presAssocID="{C9D49EE4-3620-4BDA-81C3-E9633F0681F0}" presName="spNode" presStyleCnt="0"/>
      <dgm:spPr/>
    </dgm:pt>
    <dgm:pt modelId="{D54F6E58-BF1D-4B3D-B942-AFA9B649B24F}" type="pres">
      <dgm:prSet presAssocID="{CFF4CB37-4943-43C2-80AB-841DBBA68DCA}" presName="sibTrans" presStyleLbl="sibTrans1D1" presStyleIdx="6" presStyleCnt="10"/>
      <dgm:spPr/>
      <dgm:t>
        <a:bodyPr/>
        <a:lstStyle/>
        <a:p>
          <a:endParaRPr lang="en-US"/>
        </a:p>
      </dgm:t>
    </dgm:pt>
    <dgm:pt modelId="{0810D657-5160-4DCA-8E2B-B92147418AB4}" type="pres">
      <dgm:prSet presAssocID="{2FFD4121-95EA-40EE-AF87-C21350BE5047}" presName="node" presStyleLbl="node1" presStyleIdx="7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E277E5-9B75-4EB5-8B2D-861BE49161CA}" type="pres">
      <dgm:prSet presAssocID="{2FFD4121-95EA-40EE-AF87-C21350BE5047}" presName="spNode" presStyleCnt="0"/>
      <dgm:spPr/>
    </dgm:pt>
    <dgm:pt modelId="{B494C020-62EA-4770-B21E-CCC8B8A143DF}" type="pres">
      <dgm:prSet presAssocID="{EB62811C-5EC8-4462-ABDA-8C83D8727E19}" presName="sibTrans" presStyleLbl="sibTrans1D1" presStyleIdx="7" presStyleCnt="10"/>
      <dgm:spPr/>
      <dgm:t>
        <a:bodyPr/>
        <a:lstStyle/>
        <a:p>
          <a:endParaRPr lang="en-US"/>
        </a:p>
      </dgm:t>
    </dgm:pt>
    <dgm:pt modelId="{1A0FACC3-6995-4A6A-8359-FEEC73C4FBBB}" type="pres">
      <dgm:prSet presAssocID="{1606CE62-482F-46B7-9954-3F1558A89F34}" presName="node" presStyleLbl="node1" presStyleIdx="8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996049-AEBF-4B32-87CA-E495653E5C3C}" type="pres">
      <dgm:prSet presAssocID="{1606CE62-482F-46B7-9954-3F1558A89F34}" presName="spNode" presStyleCnt="0"/>
      <dgm:spPr/>
    </dgm:pt>
    <dgm:pt modelId="{58058306-F7A7-4FE2-988C-C117D2ECE069}" type="pres">
      <dgm:prSet presAssocID="{EF41EA17-3695-4088-BD45-318C24E99E8C}" presName="sibTrans" presStyleLbl="sibTrans1D1" presStyleIdx="8" presStyleCnt="10"/>
      <dgm:spPr/>
      <dgm:t>
        <a:bodyPr/>
        <a:lstStyle/>
        <a:p>
          <a:endParaRPr lang="en-US"/>
        </a:p>
      </dgm:t>
    </dgm:pt>
    <dgm:pt modelId="{0A837027-5E71-4293-A2B2-8A0DFF8E781C}" type="pres">
      <dgm:prSet presAssocID="{3601897A-B5CF-4134-A4BF-F9A91BFD0BC0}" presName="node" presStyleLbl="node1" presStyleIdx="9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E3D4A8-7F3E-4D2E-8A75-E6EFE55F1F1D}" type="pres">
      <dgm:prSet presAssocID="{3601897A-B5CF-4134-A4BF-F9A91BFD0BC0}" presName="spNode" presStyleCnt="0"/>
      <dgm:spPr/>
    </dgm:pt>
    <dgm:pt modelId="{9E0EE434-7BA0-4F77-880B-60FD47B2C263}" type="pres">
      <dgm:prSet presAssocID="{7C9F8DB2-757E-49E3-9B69-0B40628E5A90}" presName="sibTrans" presStyleLbl="sibTrans1D1" presStyleIdx="9" presStyleCnt="10"/>
      <dgm:spPr/>
      <dgm:t>
        <a:bodyPr/>
        <a:lstStyle/>
        <a:p>
          <a:endParaRPr lang="en-US"/>
        </a:p>
      </dgm:t>
    </dgm:pt>
  </dgm:ptLst>
  <dgm:cxnLst>
    <dgm:cxn modelId="{F641CC82-60B4-4A45-8593-A25F361795EC}" type="presOf" srcId="{EB40D074-12FC-4428-9D2C-CB60C5B00B8B}" destId="{E859E336-D40E-4846-8088-73C17505ACD2}" srcOrd="0" destOrd="0" presId="urn:microsoft.com/office/officeart/2005/8/layout/cycle6"/>
    <dgm:cxn modelId="{13533008-8EA3-4BF1-A897-C3383F127EE0}" type="presOf" srcId="{542AC728-3AB0-455D-AC97-BF0020522E09}" destId="{39CB5F27-9134-41AC-BD3B-350F595E53E2}" srcOrd="0" destOrd="0" presId="urn:microsoft.com/office/officeart/2005/8/layout/cycle6"/>
    <dgm:cxn modelId="{6BC11AE0-ED2B-4A2C-9DD6-9C9961CEDDF9}" type="presOf" srcId="{E212E7EB-6F62-4362-AA11-2268F3B54F0B}" destId="{5C5825F8-54B8-45F9-8921-2141E13740B9}" srcOrd="0" destOrd="0" presId="urn:microsoft.com/office/officeart/2005/8/layout/cycle6"/>
    <dgm:cxn modelId="{4B9A4D80-1EED-4162-9D2A-0DC3F1A2C033}" srcId="{542AC728-3AB0-455D-AC97-BF0020522E09}" destId="{3601897A-B5CF-4134-A4BF-F9A91BFD0BC0}" srcOrd="9" destOrd="0" parTransId="{8A5E8CAA-95F4-4CB1-86BA-E8AD06D2DF63}" sibTransId="{7C9F8DB2-757E-49E3-9B69-0B40628E5A90}"/>
    <dgm:cxn modelId="{2410873A-0CD3-46E3-8257-E9E9B90439D7}" srcId="{542AC728-3AB0-455D-AC97-BF0020522E09}" destId="{4749C292-C930-4FD2-BE21-BD73302AE078}" srcOrd="2" destOrd="0" parTransId="{77ECE743-3895-4C8C-A70B-B9870885A64A}" sibTransId="{05E1D91D-A472-4ECD-AA45-F8FD0CCAA11E}"/>
    <dgm:cxn modelId="{C4553746-DB46-4DFC-8608-E294EF13254A}" srcId="{542AC728-3AB0-455D-AC97-BF0020522E09}" destId="{1606CE62-482F-46B7-9954-3F1558A89F34}" srcOrd="8" destOrd="0" parTransId="{0D57B8B4-C9C0-4B06-8F7D-7D3D95771D7B}" sibTransId="{EF41EA17-3695-4088-BD45-318C24E99E8C}"/>
    <dgm:cxn modelId="{06AE1777-C072-4B8B-9F93-5B8505090AFB}" type="presOf" srcId="{3601897A-B5CF-4134-A4BF-F9A91BFD0BC0}" destId="{0A837027-5E71-4293-A2B2-8A0DFF8E781C}" srcOrd="0" destOrd="0" presId="urn:microsoft.com/office/officeart/2005/8/layout/cycle6"/>
    <dgm:cxn modelId="{7B692A74-2F64-4AD4-A50D-8AF5B8D68117}" type="presOf" srcId="{7C9F8DB2-757E-49E3-9B69-0B40628E5A90}" destId="{9E0EE434-7BA0-4F77-880B-60FD47B2C263}" srcOrd="0" destOrd="0" presId="urn:microsoft.com/office/officeart/2005/8/layout/cycle6"/>
    <dgm:cxn modelId="{4EE35605-0744-404C-B89A-24D8864831D1}" srcId="{542AC728-3AB0-455D-AC97-BF0020522E09}" destId="{9E5745C4-6480-4378-A89D-88294F793F00}" srcOrd="0" destOrd="0" parTransId="{479BBF1F-A489-4995-9D93-B5B2AE87852E}" sibTransId="{3D4749FE-0210-42E5-BC6F-5CEDAE3D2F8C}"/>
    <dgm:cxn modelId="{738CB4EF-92C0-417B-BFAD-6750241B690C}" type="presOf" srcId="{05E1D91D-A472-4ECD-AA45-F8FD0CCAA11E}" destId="{D44B1385-CC65-4CA5-A3BC-A942C8DB49CB}" srcOrd="0" destOrd="0" presId="urn:microsoft.com/office/officeart/2005/8/layout/cycle6"/>
    <dgm:cxn modelId="{42B7F501-7111-48AD-96C3-A62C96D5E3CD}" type="presOf" srcId="{892CA2F3-8482-4E5F-8AFA-401E59FB8324}" destId="{F2113749-E1D2-4535-B46C-9AC99136A6B4}" srcOrd="0" destOrd="0" presId="urn:microsoft.com/office/officeart/2005/8/layout/cycle6"/>
    <dgm:cxn modelId="{329C393F-AF7F-437B-9D27-3CF53DEB4F25}" type="presOf" srcId="{C9D49EE4-3620-4BDA-81C3-E9633F0681F0}" destId="{ADB9E19E-C4BD-4259-A640-D627E0AB8775}" srcOrd="0" destOrd="0" presId="urn:microsoft.com/office/officeart/2005/8/layout/cycle6"/>
    <dgm:cxn modelId="{925E3B9E-8245-4A6C-9C5E-72A79F094D48}" srcId="{542AC728-3AB0-455D-AC97-BF0020522E09}" destId="{2832B3D9-381F-4871-8F9A-1BB6D6B0FD43}" srcOrd="1" destOrd="0" parTransId="{51CEE427-CD3B-4FB4-BF0C-35F260A11A18}" sibTransId="{2E3D970A-C4C2-4DB8-851D-F59AC78AEA32}"/>
    <dgm:cxn modelId="{2867D809-DB12-41C7-A0DC-B986BFB5728B}" type="presOf" srcId="{2832B3D9-381F-4871-8F9A-1BB6D6B0FD43}" destId="{2AEF1A6F-3FBC-43E4-96F3-DC438EF618E1}" srcOrd="0" destOrd="0" presId="urn:microsoft.com/office/officeart/2005/8/layout/cycle6"/>
    <dgm:cxn modelId="{FEA3C3E9-2957-4D93-AE4D-BD4CB0DAEA33}" type="presOf" srcId="{37FFABF8-534A-460B-A831-EAEA61D7EE0B}" destId="{6ACC21C2-416D-4BAB-A6B2-2C7F2F64C5D9}" srcOrd="0" destOrd="0" presId="urn:microsoft.com/office/officeart/2005/8/layout/cycle6"/>
    <dgm:cxn modelId="{FC4A1898-2904-4D34-A75D-2043614F4C51}" srcId="{542AC728-3AB0-455D-AC97-BF0020522E09}" destId="{C9D49EE4-3620-4BDA-81C3-E9633F0681F0}" srcOrd="6" destOrd="0" parTransId="{2EF5F0CE-A4B5-40E2-BC53-86261B88A837}" sibTransId="{CFF4CB37-4943-43C2-80AB-841DBBA68DCA}"/>
    <dgm:cxn modelId="{178B39E1-3F3A-4C68-9DF4-EAD62C9E5C3C}" type="presOf" srcId="{3D4749FE-0210-42E5-BC6F-5CEDAE3D2F8C}" destId="{C4C7C48B-3DB8-4D10-809E-E5F68EC33464}" srcOrd="0" destOrd="0" presId="urn:microsoft.com/office/officeart/2005/8/layout/cycle6"/>
    <dgm:cxn modelId="{0364EB32-7910-4A4C-B8D1-BE1D413DF795}" type="presOf" srcId="{1606CE62-482F-46B7-9954-3F1558A89F34}" destId="{1A0FACC3-6995-4A6A-8359-FEEC73C4FBBB}" srcOrd="0" destOrd="0" presId="urn:microsoft.com/office/officeart/2005/8/layout/cycle6"/>
    <dgm:cxn modelId="{20835DEE-D0C6-4D02-BDD8-DAAB0510DE1F}" type="presOf" srcId="{2E3D970A-C4C2-4DB8-851D-F59AC78AEA32}" destId="{C0FFFB6E-F5C1-4555-9260-13D211055A0C}" srcOrd="0" destOrd="0" presId="urn:microsoft.com/office/officeart/2005/8/layout/cycle6"/>
    <dgm:cxn modelId="{6BB67FF6-82FA-4395-9914-3F88B156DC23}" type="presOf" srcId="{9E5745C4-6480-4378-A89D-88294F793F00}" destId="{1B5027D3-AE74-4A77-9F8C-F5A2A7D49C62}" srcOrd="0" destOrd="0" presId="urn:microsoft.com/office/officeart/2005/8/layout/cycle6"/>
    <dgm:cxn modelId="{38084395-B047-4996-84EC-7E531CA68E7D}" srcId="{542AC728-3AB0-455D-AC97-BF0020522E09}" destId="{E212E7EB-6F62-4362-AA11-2268F3B54F0B}" srcOrd="3" destOrd="0" parTransId="{5710FEEB-E770-46D4-ADFD-147F7D4BD378}" sibTransId="{EB40D074-12FC-4428-9D2C-CB60C5B00B8B}"/>
    <dgm:cxn modelId="{1EC602F3-ED97-4854-B4B1-F5BCE4B9B7CF}" type="presOf" srcId="{CFF4CB37-4943-43C2-80AB-841DBBA68DCA}" destId="{D54F6E58-BF1D-4B3D-B942-AFA9B649B24F}" srcOrd="0" destOrd="0" presId="urn:microsoft.com/office/officeart/2005/8/layout/cycle6"/>
    <dgm:cxn modelId="{C6418094-7134-4768-A192-43417BA531DE}" type="presOf" srcId="{4749C292-C930-4FD2-BE21-BD73302AE078}" destId="{DD6039EB-669E-48D7-8567-B41C52B4BADA}" srcOrd="0" destOrd="0" presId="urn:microsoft.com/office/officeart/2005/8/layout/cycle6"/>
    <dgm:cxn modelId="{E7E26E4B-2A1C-46F1-BB2D-6FC666E448BC}" type="presOf" srcId="{EB62811C-5EC8-4462-ABDA-8C83D8727E19}" destId="{B494C020-62EA-4770-B21E-CCC8B8A143DF}" srcOrd="0" destOrd="0" presId="urn:microsoft.com/office/officeart/2005/8/layout/cycle6"/>
    <dgm:cxn modelId="{3BEBA88D-BDF9-4631-8F5F-984A393AC5BF}" srcId="{542AC728-3AB0-455D-AC97-BF0020522E09}" destId="{2FFD4121-95EA-40EE-AF87-C21350BE5047}" srcOrd="7" destOrd="0" parTransId="{47270C31-3805-464E-82BF-AF99DE8EA2B1}" sibTransId="{EB62811C-5EC8-4462-ABDA-8C83D8727E19}"/>
    <dgm:cxn modelId="{1999F714-C218-4753-8AB8-507AD2B9D030}" srcId="{542AC728-3AB0-455D-AC97-BF0020522E09}" destId="{892CA2F3-8482-4E5F-8AFA-401E59FB8324}" srcOrd="5" destOrd="0" parTransId="{F990F4D3-9EAC-45CE-A43D-9276A350311C}" sibTransId="{4082B465-F838-493A-8F9A-2E6CA6F36590}"/>
    <dgm:cxn modelId="{1B9A2B01-44FD-4F57-8E0C-33560D4649A4}" type="presOf" srcId="{4082B465-F838-493A-8F9A-2E6CA6F36590}" destId="{0BCFEE55-2CD3-4766-9269-7432F5DB31E0}" srcOrd="0" destOrd="0" presId="urn:microsoft.com/office/officeart/2005/8/layout/cycle6"/>
    <dgm:cxn modelId="{A3BE95D9-87A5-42C0-B912-CAAE8328586A}" srcId="{542AC728-3AB0-455D-AC97-BF0020522E09}" destId="{BF83505E-4330-4343-A002-FBB6D8E6201F}" srcOrd="4" destOrd="0" parTransId="{624F04F8-23E9-467D-B157-294DD292E197}" sibTransId="{37FFABF8-534A-460B-A831-EAEA61D7EE0B}"/>
    <dgm:cxn modelId="{63050B2F-622C-4736-9864-CDE21B929E2E}" type="presOf" srcId="{EF41EA17-3695-4088-BD45-318C24E99E8C}" destId="{58058306-F7A7-4FE2-988C-C117D2ECE069}" srcOrd="0" destOrd="0" presId="urn:microsoft.com/office/officeart/2005/8/layout/cycle6"/>
    <dgm:cxn modelId="{A2B4B33C-87E3-4023-87A5-9F8F2C0D4BD8}" type="presOf" srcId="{BF83505E-4330-4343-A002-FBB6D8E6201F}" destId="{CAA0C2CE-2696-4B23-B4BF-27303A681106}" srcOrd="0" destOrd="0" presId="urn:microsoft.com/office/officeart/2005/8/layout/cycle6"/>
    <dgm:cxn modelId="{A4389771-1231-4267-8328-5BDB47D52B8D}" type="presOf" srcId="{2FFD4121-95EA-40EE-AF87-C21350BE5047}" destId="{0810D657-5160-4DCA-8E2B-B92147418AB4}" srcOrd="0" destOrd="0" presId="urn:microsoft.com/office/officeart/2005/8/layout/cycle6"/>
    <dgm:cxn modelId="{F4F8F907-B5F8-44B4-9BAD-863DFF859D0A}" type="presParOf" srcId="{39CB5F27-9134-41AC-BD3B-350F595E53E2}" destId="{1B5027D3-AE74-4A77-9F8C-F5A2A7D49C62}" srcOrd="0" destOrd="0" presId="urn:microsoft.com/office/officeart/2005/8/layout/cycle6"/>
    <dgm:cxn modelId="{1EC3107B-3400-45AD-8BB5-98C22CC70E3F}" type="presParOf" srcId="{39CB5F27-9134-41AC-BD3B-350F595E53E2}" destId="{E0C7A377-5F1B-4F15-8AD8-C4EB3FFBEE0B}" srcOrd="1" destOrd="0" presId="urn:microsoft.com/office/officeart/2005/8/layout/cycle6"/>
    <dgm:cxn modelId="{B6A10701-802F-4F41-8F22-1217B4EF90BA}" type="presParOf" srcId="{39CB5F27-9134-41AC-BD3B-350F595E53E2}" destId="{C4C7C48B-3DB8-4D10-809E-E5F68EC33464}" srcOrd="2" destOrd="0" presId="urn:microsoft.com/office/officeart/2005/8/layout/cycle6"/>
    <dgm:cxn modelId="{D53449CB-80AA-4B07-87E3-00C69B467DAA}" type="presParOf" srcId="{39CB5F27-9134-41AC-BD3B-350F595E53E2}" destId="{2AEF1A6F-3FBC-43E4-96F3-DC438EF618E1}" srcOrd="3" destOrd="0" presId="urn:microsoft.com/office/officeart/2005/8/layout/cycle6"/>
    <dgm:cxn modelId="{8E4C3E92-818C-4931-B6EE-D7B5A78DC86A}" type="presParOf" srcId="{39CB5F27-9134-41AC-BD3B-350F595E53E2}" destId="{EC29F5F3-4D29-48C1-9F27-251E931614AF}" srcOrd="4" destOrd="0" presId="urn:microsoft.com/office/officeart/2005/8/layout/cycle6"/>
    <dgm:cxn modelId="{69100E7C-3949-4DB4-9012-7DB3EE9CEBA3}" type="presParOf" srcId="{39CB5F27-9134-41AC-BD3B-350F595E53E2}" destId="{C0FFFB6E-F5C1-4555-9260-13D211055A0C}" srcOrd="5" destOrd="0" presId="urn:microsoft.com/office/officeart/2005/8/layout/cycle6"/>
    <dgm:cxn modelId="{82C81809-79FF-4166-8F15-85D4DE656C70}" type="presParOf" srcId="{39CB5F27-9134-41AC-BD3B-350F595E53E2}" destId="{DD6039EB-669E-48D7-8567-B41C52B4BADA}" srcOrd="6" destOrd="0" presId="urn:microsoft.com/office/officeart/2005/8/layout/cycle6"/>
    <dgm:cxn modelId="{57C7D720-1434-443E-92DB-AE4305774884}" type="presParOf" srcId="{39CB5F27-9134-41AC-BD3B-350F595E53E2}" destId="{BDEFB73F-16AB-4C5D-BAE2-64B50AF3315A}" srcOrd="7" destOrd="0" presId="urn:microsoft.com/office/officeart/2005/8/layout/cycle6"/>
    <dgm:cxn modelId="{DB50F8ED-F6EC-41D2-A885-DF7148D71500}" type="presParOf" srcId="{39CB5F27-9134-41AC-BD3B-350F595E53E2}" destId="{D44B1385-CC65-4CA5-A3BC-A942C8DB49CB}" srcOrd="8" destOrd="0" presId="urn:microsoft.com/office/officeart/2005/8/layout/cycle6"/>
    <dgm:cxn modelId="{079ADD77-2F94-4BCF-92AD-A4F948039D07}" type="presParOf" srcId="{39CB5F27-9134-41AC-BD3B-350F595E53E2}" destId="{5C5825F8-54B8-45F9-8921-2141E13740B9}" srcOrd="9" destOrd="0" presId="urn:microsoft.com/office/officeart/2005/8/layout/cycle6"/>
    <dgm:cxn modelId="{4EDA4CF4-C964-4466-B6F2-F04199B47192}" type="presParOf" srcId="{39CB5F27-9134-41AC-BD3B-350F595E53E2}" destId="{0B4FF162-4391-430E-94B9-4226A153854A}" srcOrd="10" destOrd="0" presId="urn:microsoft.com/office/officeart/2005/8/layout/cycle6"/>
    <dgm:cxn modelId="{3471648A-2930-400F-AFB4-CCD913823224}" type="presParOf" srcId="{39CB5F27-9134-41AC-BD3B-350F595E53E2}" destId="{E859E336-D40E-4846-8088-73C17505ACD2}" srcOrd="11" destOrd="0" presId="urn:microsoft.com/office/officeart/2005/8/layout/cycle6"/>
    <dgm:cxn modelId="{73DF404A-9D0E-4D89-AF6A-C0607A558D9F}" type="presParOf" srcId="{39CB5F27-9134-41AC-BD3B-350F595E53E2}" destId="{CAA0C2CE-2696-4B23-B4BF-27303A681106}" srcOrd="12" destOrd="0" presId="urn:microsoft.com/office/officeart/2005/8/layout/cycle6"/>
    <dgm:cxn modelId="{9FA93410-5D42-4184-80E3-F64C019EB083}" type="presParOf" srcId="{39CB5F27-9134-41AC-BD3B-350F595E53E2}" destId="{67B9CFF8-FE19-4394-ABE8-896BCCDB68D3}" srcOrd="13" destOrd="0" presId="urn:microsoft.com/office/officeart/2005/8/layout/cycle6"/>
    <dgm:cxn modelId="{E37A7390-CBE3-4ABD-ACE5-BA4B9C7F5A40}" type="presParOf" srcId="{39CB5F27-9134-41AC-BD3B-350F595E53E2}" destId="{6ACC21C2-416D-4BAB-A6B2-2C7F2F64C5D9}" srcOrd="14" destOrd="0" presId="urn:microsoft.com/office/officeart/2005/8/layout/cycle6"/>
    <dgm:cxn modelId="{6943B6F2-0486-405D-B3E1-B0FFF722A2E9}" type="presParOf" srcId="{39CB5F27-9134-41AC-BD3B-350F595E53E2}" destId="{F2113749-E1D2-4535-B46C-9AC99136A6B4}" srcOrd="15" destOrd="0" presId="urn:microsoft.com/office/officeart/2005/8/layout/cycle6"/>
    <dgm:cxn modelId="{9C63C493-D05D-4659-952E-6C4F15C31609}" type="presParOf" srcId="{39CB5F27-9134-41AC-BD3B-350F595E53E2}" destId="{A5A9CE2B-9C5F-4D49-8FD0-777994E37EAE}" srcOrd="16" destOrd="0" presId="urn:microsoft.com/office/officeart/2005/8/layout/cycle6"/>
    <dgm:cxn modelId="{EA236329-3607-44A3-ADD4-BC88D51B2FC2}" type="presParOf" srcId="{39CB5F27-9134-41AC-BD3B-350F595E53E2}" destId="{0BCFEE55-2CD3-4766-9269-7432F5DB31E0}" srcOrd="17" destOrd="0" presId="urn:microsoft.com/office/officeart/2005/8/layout/cycle6"/>
    <dgm:cxn modelId="{B2D9E972-7D9A-4F8D-A59B-F5B630DB6EFC}" type="presParOf" srcId="{39CB5F27-9134-41AC-BD3B-350F595E53E2}" destId="{ADB9E19E-C4BD-4259-A640-D627E0AB8775}" srcOrd="18" destOrd="0" presId="urn:microsoft.com/office/officeart/2005/8/layout/cycle6"/>
    <dgm:cxn modelId="{4D877DF4-2CC6-4C65-AB9C-38697D081170}" type="presParOf" srcId="{39CB5F27-9134-41AC-BD3B-350F595E53E2}" destId="{B925E954-E09F-4EF1-BDDA-A78D7F0C7798}" srcOrd="19" destOrd="0" presId="urn:microsoft.com/office/officeart/2005/8/layout/cycle6"/>
    <dgm:cxn modelId="{93455AED-014B-47F2-AD7C-2D65E3BD71F8}" type="presParOf" srcId="{39CB5F27-9134-41AC-BD3B-350F595E53E2}" destId="{D54F6E58-BF1D-4B3D-B942-AFA9B649B24F}" srcOrd="20" destOrd="0" presId="urn:microsoft.com/office/officeart/2005/8/layout/cycle6"/>
    <dgm:cxn modelId="{882B54D0-A1D1-48E2-8656-5BA232257ED8}" type="presParOf" srcId="{39CB5F27-9134-41AC-BD3B-350F595E53E2}" destId="{0810D657-5160-4DCA-8E2B-B92147418AB4}" srcOrd="21" destOrd="0" presId="urn:microsoft.com/office/officeart/2005/8/layout/cycle6"/>
    <dgm:cxn modelId="{C31C324E-C97B-484C-ABDE-F2093612E64B}" type="presParOf" srcId="{39CB5F27-9134-41AC-BD3B-350F595E53E2}" destId="{D8E277E5-9B75-4EB5-8B2D-861BE49161CA}" srcOrd="22" destOrd="0" presId="urn:microsoft.com/office/officeart/2005/8/layout/cycle6"/>
    <dgm:cxn modelId="{FCE152AC-9550-48DE-9551-82AD7CBC9C9C}" type="presParOf" srcId="{39CB5F27-9134-41AC-BD3B-350F595E53E2}" destId="{B494C020-62EA-4770-B21E-CCC8B8A143DF}" srcOrd="23" destOrd="0" presId="urn:microsoft.com/office/officeart/2005/8/layout/cycle6"/>
    <dgm:cxn modelId="{D1278DFE-F78D-4783-AD25-60546763E85B}" type="presParOf" srcId="{39CB5F27-9134-41AC-BD3B-350F595E53E2}" destId="{1A0FACC3-6995-4A6A-8359-FEEC73C4FBBB}" srcOrd="24" destOrd="0" presId="urn:microsoft.com/office/officeart/2005/8/layout/cycle6"/>
    <dgm:cxn modelId="{CA7DBCF8-D9E3-4A4C-B7FD-D62C84710DF0}" type="presParOf" srcId="{39CB5F27-9134-41AC-BD3B-350F595E53E2}" destId="{51996049-AEBF-4B32-87CA-E495653E5C3C}" srcOrd="25" destOrd="0" presId="urn:microsoft.com/office/officeart/2005/8/layout/cycle6"/>
    <dgm:cxn modelId="{746152C6-7EE8-4F25-AB92-F4C328767DAB}" type="presParOf" srcId="{39CB5F27-9134-41AC-BD3B-350F595E53E2}" destId="{58058306-F7A7-4FE2-988C-C117D2ECE069}" srcOrd="26" destOrd="0" presId="urn:microsoft.com/office/officeart/2005/8/layout/cycle6"/>
    <dgm:cxn modelId="{DFBF6239-3239-4004-B9AE-ED8B5C9135D3}" type="presParOf" srcId="{39CB5F27-9134-41AC-BD3B-350F595E53E2}" destId="{0A837027-5E71-4293-A2B2-8A0DFF8E781C}" srcOrd="27" destOrd="0" presId="urn:microsoft.com/office/officeart/2005/8/layout/cycle6"/>
    <dgm:cxn modelId="{5FAEA11A-46BC-4E76-A80C-BBF91F4E06B4}" type="presParOf" srcId="{39CB5F27-9134-41AC-BD3B-350F595E53E2}" destId="{6EE3D4A8-7F3E-4D2E-8A75-E6EFE55F1F1D}" srcOrd="28" destOrd="0" presId="urn:microsoft.com/office/officeart/2005/8/layout/cycle6"/>
    <dgm:cxn modelId="{971ACA46-9283-491B-BC56-9B8FB7A3B423}" type="presParOf" srcId="{39CB5F27-9134-41AC-BD3B-350F595E53E2}" destId="{9E0EE434-7BA0-4F77-880B-60FD47B2C263}" srcOrd="29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21698FC2-781F-492F-A7CD-90C93CEBE4B3}" type="doc">
      <dgm:prSet loTypeId="urn:microsoft.com/office/officeart/2005/8/layout/radial5" loCatId="relationship" qsTypeId="urn:microsoft.com/office/officeart/2005/8/quickstyle/simple5" qsCatId="simple" csTypeId="urn:microsoft.com/office/officeart/2005/8/colors/colorful4" csCatId="colorful" phldr="1"/>
      <dgm:spPr/>
      <dgm:t>
        <a:bodyPr/>
        <a:lstStyle/>
        <a:p>
          <a:endParaRPr lang="en-US"/>
        </a:p>
      </dgm:t>
    </dgm:pt>
    <dgm:pt modelId="{671AC681-05F5-4ACB-BC1B-BE4047D8EAAF}">
      <dgm:prSet phldrT="[Text]"/>
      <dgm:spPr/>
      <dgm:t>
        <a:bodyPr/>
        <a:lstStyle/>
        <a:p>
          <a:r>
            <a:rPr lang="en-US" b="1" smtClean="0">
              <a:latin typeface="Tahoma" pitchFamily="34" charset="0"/>
              <a:ea typeface="Tahoma" pitchFamily="34" charset="0"/>
              <a:cs typeface="Tahoma" pitchFamily="34" charset="0"/>
            </a:rPr>
            <a:t>SMAS 3.0</a:t>
          </a:r>
          <a:endParaRPr lang="en-US" b="1" dirty="0">
            <a:latin typeface="Tahoma" pitchFamily="34" charset="0"/>
            <a:ea typeface="Tahoma" pitchFamily="34" charset="0"/>
            <a:cs typeface="Tahoma" pitchFamily="34" charset="0"/>
          </a:endParaRPr>
        </a:p>
      </dgm:t>
    </dgm:pt>
    <dgm:pt modelId="{49EFD764-4B16-4214-AA2C-306AD471B641}" type="parTrans" cxnId="{123A07EC-1A19-4F2B-9A27-7AEA6460148A}">
      <dgm:prSet/>
      <dgm:spPr/>
      <dgm:t>
        <a:bodyPr/>
        <a:lstStyle/>
        <a:p>
          <a:endParaRPr lang="en-US"/>
        </a:p>
      </dgm:t>
    </dgm:pt>
    <dgm:pt modelId="{50CEC002-95C1-49CA-B43A-47E26A04E82F}" type="sibTrans" cxnId="{123A07EC-1A19-4F2B-9A27-7AEA6460148A}">
      <dgm:prSet/>
      <dgm:spPr/>
      <dgm:t>
        <a:bodyPr/>
        <a:lstStyle/>
        <a:p>
          <a:endParaRPr lang="en-US"/>
        </a:p>
      </dgm:t>
    </dgm:pt>
    <dgm:pt modelId="{D881C5DF-8946-4A79-81F5-6A31DF9F9A83}">
      <dgm:prSet phldrT="[Text]" custT="1"/>
      <dgm:spPr/>
      <dgm:t>
        <a:bodyPr/>
        <a:lstStyle/>
        <a:p>
          <a:r>
            <a:rPr lang="en-US" sz="1200" b="1" dirty="0" err="1" smtClean="0"/>
            <a:t>Dễ</a:t>
          </a:r>
          <a:r>
            <a:rPr lang="en-US" sz="1200" b="1" dirty="0" smtClean="0"/>
            <a:t> </a:t>
          </a:r>
          <a:r>
            <a:rPr lang="en-US" sz="1200" b="1" dirty="0" err="1" smtClean="0"/>
            <a:t>sử</a:t>
          </a:r>
          <a:r>
            <a:rPr lang="en-US" sz="1200" b="1" dirty="0" smtClean="0"/>
            <a:t> </a:t>
          </a:r>
          <a:r>
            <a:rPr lang="en-US" sz="1200" b="1" dirty="0" err="1" smtClean="0"/>
            <a:t>dụng</a:t>
          </a:r>
          <a:r>
            <a:rPr lang="en-US" sz="1200" b="1" dirty="0" smtClean="0"/>
            <a:t>, </a:t>
          </a:r>
          <a:r>
            <a:rPr lang="en-US" sz="1200" b="1" dirty="0" err="1" smtClean="0"/>
            <a:t>bất</a:t>
          </a:r>
          <a:r>
            <a:rPr lang="en-US" sz="1200" b="1" dirty="0" smtClean="0"/>
            <a:t> </a:t>
          </a:r>
          <a:r>
            <a:rPr lang="en-US" sz="1200" b="1" dirty="0" err="1" smtClean="0"/>
            <a:t>cứ</a:t>
          </a:r>
          <a:r>
            <a:rPr lang="en-US" sz="1200" b="1" dirty="0" smtClean="0"/>
            <a:t> </a:t>
          </a:r>
          <a:r>
            <a:rPr lang="en-US" sz="1200" b="1" dirty="0" err="1" smtClean="0"/>
            <a:t>lúc</a:t>
          </a:r>
          <a:r>
            <a:rPr lang="en-US" sz="1200" b="1" dirty="0" smtClean="0"/>
            <a:t> </a:t>
          </a:r>
          <a:r>
            <a:rPr lang="en-US" sz="1200" b="1" dirty="0" err="1" smtClean="0"/>
            <a:t>nào</a:t>
          </a:r>
          <a:r>
            <a:rPr lang="en-US" sz="1200" b="1" dirty="0" smtClean="0"/>
            <a:t>, </a:t>
          </a:r>
          <a:r>
            <a:rPr lang="en-US" sz="1200" b="1" dirty="0" err="1" smtClean="0"/>
            <a:t>bất</a:t>
          </a:r>
          <a:r>
            <a:rPr lang="en-US" sz="1200" b="1" dirty="0" smtClean="0"/>
            <a:t> </a:t>
          </a:r>
          <a:r>
            <a:rPr lang="en-US" sz="1200" b="1" dirty="0" err="1" smtClean="0"/>
            <a:t>cứ</a:t>
          </a:r>
          <a:r>
            <a:rPr lang="en-US" sz="1200" b="1" dirty="0" smtClean="0"/>
            <a:t> </a:t>
          </a:r>
          <a:r>
            <a:rPr lang="en-US" sz="1200" b="1" dirty="0" err="1" smtClean="0"/>
            <a:t>đâu</a:t>
          </a:r>
          <a:endParaRPr lang="en-US" sz="1200" b="1" dirty="0"/>
        </a:p>
      </dgm:t>
    </dgm:pt>
    <dgm:pt modelId="{68655C4F-0DE2-44A0-ACDD-18D1B7752683}" type="parTrans" cxnId="{1DC06555-A2A4-4B0F-A3E5-8383E7E2F765}">
      <dgm:prSet/>
      <dgm:spPr/>
      <dgm:t>
        <a:bodyPr/>
        <a:lstStyle/>
        <a:p>
          <a:endParaRPr lang="en-US"/>
        </a:p>
      </dgm:t>
    </dgm:pt>
    <dgm:pt modelId="{2C7510AC-328F-4CE5-B7A6-E658A7720228}" type="sibTrans" cxnId="{1DC06555-A2A4-4B0F-A3E5-8383E7E2F765}">
      <dgm:prSet/>
      <dgm:spPr/>
      <dgm:t>
        <a:bodyPr/>
        <a:lstStyle/>
        <a:p>
          <a:endParaRPr lang="en-US"/>
        </a:p>
      </dgm:t>
    </dgm:pt>
    <dgm:pt modelId="{E8899370-A787-4B21-898F-EEAEFA7659E8}">
      <dgm:prSet phldrT="[Text]" custT="1"/>
      <dgm:spPr/>
      <dgm:t>
        <a:bodyPr/>
        <a:lstStyle/>
        <a:p>
          <a:r>
            <a:rPr lang="en-US" sz="1200" b="1" dirty="0" err="1" smtClean="0"/>
            <a:t>Miễn</a:t>
          </a:r>
          <a:r>
            <a:rPr lang="en-US" sz="1200" b="1" dirty="0" smtClean="0"/>
            <a:t> </a:t>
          </a:r>
          <a:r>
            <a:rPr lang="en-US" sz="1200" b="1" dirty="0" err="1" smtClean="0"/>
            <a:t>phí</a:t>
          </a:r>
          <a:r>
            <a:rPr lang="en-US" sz="1200" b="1" dirty="0" smtClean="0"/>
            <a:t> </a:t>
          </a:r>
          <a:r>
            <a:rPr lang="en-US" sz="1200" b="1" dirty="0" err="1" smtClean="0"/>
            <a:t>sử</a:t>
          </a:r>
          <a:r>
            <a:rPr lang="en-US" sz="1200" b="1" dirty="0" smtClean="0"/>
            <a:t> </a:t>
          </a:r>
          <a:r>
            <a:rPr lang="en-US" sz="1200" b="1" dirty="0" err="1" smtClean="0"/>
            <a:t>dụng</a:t>
          </a:r>
          <a:endParaRPr lang="en-US" sz="1200" b="1" dirty="0"/>
        </a:p>
      </dgm:t>
    </dgm:pt>
    <dgm:pt modelId="{504EDAFB-3BB2-46F4-9678-9195E88588BA}" type="parTrans" cxnId="{78B5CE37-ED24-4E44-B879-27AD39D1EC8C}">
      <dgm:prSet/>
      <dgm:spPr/>
      <dgm:t>
        <a:bodyPr/>
        <a:lstStyle/>
        <a:p>
          <a:endParaRPr lang="en-US"/>
        </a:p>
      </dgm:t>
    </dgm:pt>
    <dgm:pt modelId="{CBBFAB21-EEA2-4477-887C-DD23FE8D8647}" type="sibTrans" cxnId="{78B5CE37-ED24-4E44-B879-27AD39D1EC8C}">
      <dgm:prSet/>
      <dgm:spPr/>
      <dgm:t>
        <a:bodyPr/>
        <a:lstStyle/>
        <a:p>
          <a:endParaRPr lang="en-US"/>
        </a:p>
      </dgm:t>
    </dgm:pt>
    <dgm:pt modelId="{264EC2CC-EF3A-4C2D-81CC-9BD3DA2A34C6}">
      <dgm:prSet phldrT="[Text]" custT="1"/>
      <dgm:spPr/>
      <dgm:t>
        <a:bodyPr/>
        <a:lstStyle/>
        <a:p>
          <a:r>
            <a:rPr lang="en-US" sz="1200" b="1" dirty="0" err="1" smtClean="0"/>
            <a:t>Cầu</a:t>
          </a:r>
          <a:r>
            <a:rPr lang="en-US" sz="1200" b="1" dirty="0" smtClean="0"/>
            <a:t> </a:t>
          </a:r>
          <a:r>
            <a:rPr lang="en-US" sz="1200" b="1" dirty="0" err="1" smtClean="0"/>
            <a:t>nối</a:t>
          </a:r>
          <a:r>
            <a:rPr lang="en-US" sz="1200" b="1" dirty="0" smtClean="0"/>
            <a:t> </a:t>
          </a:r>
          <a:r>
            <a:rPr lang="en-US" sz="1200" b="1" dirty="0" err="1" smtClean="0"/>
            <a:t>hữu</a:t>
          </a:r>
          <a:r>
            <a:rPr lang="en-US" sz="1200" b="1" dirty="0" smtClean="0"/>
            <a:t> </a:t>
          </a:r>
          <a:r>
            <a:rPr lang="en-US" sz="1200" b="1" dirty="0" err="1" smtClean="0"/>
            <a:t>ích</a:t>
          </a:r>
          <a:r>
            <a:rPr lang="en-US" sz="1200" b="1" dirty="0" smtClean="0"/>
            <a:t> </a:t>
          </a:r>
          <a:r>
            <a:rPr lang="en-US" sz="1200" b="1" dirty="0" err="1" smtClean="0"/>
            <a:t>giữa</a:t>
          </a:r>
          <a:r>
            <a:rPr lang="en-US" sz="1200" b="1" dirty="0" smtClean="0"/>
            <a:t> </a:t>
          </a:r>
          <a:r>
            <a:rPr lang="en-US" sz="1200" b="1" dirty="0" err="1" smtClean="0"/>
            <a:t>nhà</a:t>
          </a:r>
          <a:r>
            <a:rPr lang="en-US" sz="1200" b="1" dirty="0" smtClean="0"/>
            <a:t> </a:t>
          </a:r>
          <a:r>
            <a:rPr lang="en-US" sz="1200" b="1" dirty="0" err="1" smtClean="0"/>
            <a:t>trường</a:t>
          </a:r>
          <a:r>
            <a:rPr lang="en-US" sz="1200" b="1" dirty="0" smtClean="0"/>
            <a:t> </a:t>
          </a:r>
          <a:r>
            <a:rPr lang="en-US" sz="1200" b="1" dirty="0" err="1" smtClean="0"/>
            <a:t>và</a:t>
          </a:r>
          <a:r>
            <a:rPr lang="en-US" sz="1200" b="1" dirty="0" smtClean="0"/>
            <a:t> </a:t>
          </a:r>
          <a:r>
            <a:rPr lang="en-US" sz="1200" b="1" dirty="0" err="1" smtClean="0"/>
            <a:t>gia</a:t>
          </a:r>
          <a:r>
            <a:rPr lang="en-US" sz="1200" b="1" dirty="0" smtClean="0"/>
            <a:t> </a:t>
          </a:r>
          <a:r>
            <a:rPr lang="en-US" sz="1200" b="1" dirty="0" err="1" smtClean="0"/>
            <a:t>đình</a:t>
          </a:r>
          <a:endParaRPr lang="en-US" sz="1200" b="1" dirty="0"/>
        </a:p>
      </dgm:t>
    </dgm:pt>
    <dgm:pt modelId="{57921A8C-23A1-4BB7-B86E-BD6049CBB9DA}" type="parTrans" cxnId="{ED9DB48E-291C-4712-BCAD-A77AB37D6615}">
      <dgm:prSet/>
      <dgm:spPr/>
      <dgm:t>
        <a:bodyPr/>
        <a:lstStyle/>
        <a:p>
          <a:endParaRPr lang="en-US"/>
        </a:p>
      </dgm:t>
    </dgm:pt>
    <dgm:pt modelId="{1D7B84AA-6E45-4398-9B66-C32E0BE92076}" type="sibTrans" cxnId="{ED9DB48E-291C-4712-BCAD-A77AB37D6615}">
      <dgm:prSet/>
      <dgm:spPr/>
      <dgm:t>
        <a:bodyPr/>
        <a:lstStyle/>
        <a:p>
          <a:endParaRPr lang="en-US"/>
        </a:p>
      </dgm:t>
    </dgm:pt>
    <dgm:pt modelId="{5B33FAAC-C290-40BB-8BC0-BF798BBFEA7A}">
      <dgm:prSet phldrT="[Text]" custT="1"/>
      <dgm:spPr/>
      <dgm:t>
        <a:bodyPr/>
        <a:lstStyle/>
        <a:p>
          <a:r>
            <a:rPr lang="en-US" sz="1200" b="1" dirty="0" smtClean="0"/>
            <a:t>An </a:t>
          </a:r>
          <a:r>
            <a:rPr lang="en-US" sz="1200" b="1" dirty="0" err="1" smtClean="0"/>
            <a:t>toàn</a:t>
          </a:r>
          <a:r>
            <a:rPr lang="en-US" sz="1200" b="1" dirty="0" smtClean="0"/>
            <a:t> </a:t>
          </a:r>
          <a:r>
            <a:rPr lang="en-US" sz="1200" b="1" dirty="0" err="1" smtClean="0"/>
            <a:t>và</a:t>
          </a:r>
          <a:r>
            <a:rPr lang="en-US" sz="1200" b="1" dirty="0" smtClean="0"/>
            <a:t> </a:t>
          </a:r>
          <a:r>
            <a:rPr lang="en-US" sz="1200" b="1" dirty="0" err="1" smtClean="0"/>
            <a:t>bảo</a:t>
          </a:r>
          <a:r>
            <a:rPr lang="en-US" sz="1200" b="1" dirty="0" smtClean="0"/>
            <a:t> </a:t>
          </a:r>
          <a:r>
            <a:rPr lang="en-US" sz="1200" b="1" dirty="0" err="1" smtClean="0"/>
            <a:t>mật</a:t>
          </a:r>
          <a:r>
            <a:rPr lang="en-US" sz="1200" b="1" dirty="0" smtClean="0"/>
            <a:t> </a:t>
          </a:r>
          <a:r>
            <a:rPr lang="en-US" sz="1200" b="1" dirty="0" err="1" smtClean="0"/>
            <a:t>cao</a:t>
          </a:r>
          <a:endParaRPr lang="en-US" sz="1200" b="1" dirty="0"/>
        </a:p>
      </dgm:t>
    </dgm:pt>
    <dgm:pt modelId="{582F16E2-83C7-4DF1-8256-FFA8F45FFD95}" type="parTrans" cxnId="{71102125-51B0-4260-819A-FEA7FF49AB8F}">
      <dgm:prSet/>
      <dgm:spPr/>
      <dgm:t>
        <a:bodyPr/>
        <a:lstStyle/>
        <a:p>
          <a:endParaRPr lang="en-US"/>
        </a:p>
      </dgm:t>
    </dgm:pt>
    <dgm:pt modelId="{4260992D-8D58-4774-965E-C6E7B964C2D0}" type="sibTrans" cxnId="{71102125-51B0-4260-819A-FEA7FF49AB8F}">
      <dgm:prSet/>
      <dgm:spPr/>
      <dgm:t>
        <a:bodyPr/>
        <a:lstStyle/>
        <a:p>
          <a:endParaRPr lang="en-US"/>
        </a:p>
      </dgm:t>
    </dgm:pt>
    <dgm:pt modelId="{15D087EF-F729-4FDA-8B1E-1ECC0862F3EA}">
      <dgm:prSet phldrT="[Text]" custT="1"/>
      <dgm:spPr/>
      <dgm:t>
        <a:bodyPr/>
        <a:lstStyle/>
        <a:p>
          <a:r>
            <a:rPr lang="en-US" sz="1200" b="1" dirty="0" err="1" smtClean="0"/>
            <a:t>Giải</a:t>
          </a:r>
          <a:r>
            <a:rPr lang="en-US" sz="1200" b="1" dirty="0" smtClean="0"/>
            <a:t> </a:t>
          </a:r>
          <a:r>
            <a:rPr lang="en-US" sz="1200" b="1" dirty="0" err="1" smtClean="0"/>
            <a:t>pháp</a:t>
          </a:r>
          <a:r>
            <a:rPr lang="en-US" sz="1200" b="1" dirty="0" smtClean="0"/>
            <a:t> </a:t>
          </a:r>
          <a:r>
            <a:rPr lang="en-US" sz="1200" b="1" dirty="0" err="1" smtClean="0"/>
            <a:t>tốt</a:t>
          </a:r>
          <a:r>
            <a:rPr lang="en-US" sz="1200" b="1" dirty="0" smtClean="0"/>
            <a:t> </a:t>
          </a:r>
          <a:r>
            <a:rPr lang="en-US" sz="1200" b="1" dirty="0" err="1" smtClean="0"/>
            <a:t>cho</a:t>
          </a:r>
          <a:r>
            <a:rPr lang="en-US" sz="1200" b="1" dirty="0" smtClean="0"/>
            <a:t> </a:t>
          </a:r>
          <a:r>
            <a:rPr lang="en-US" sz="1200" b="1" dirty="0" err="1" smtClean="0"/>
            <a:t>quản</a:t>
          </a:r>
          <a:r>
            <a:rPr lang="en-US" sz="1200" b="1" dirty="0" smtClean="0"/>
            <a:t> </a:t>
          </a:r>
          <a:r>
            <a:rPr lang="en-US" sz="1200" b="1" dirty="0" err="1" smtClean="0"/>
            <a:t>lý</a:t>
          </a:r>
          <a:r>
            <a:rPr lang="en-US" sz="1200" b="1" dirty="0" smtClean="0"/>
            <a:t> ở </a:t>
          </a:r>
          <a:r>
            <a:rPr lang="en-US" sz="1200" b="1" dirty="0" err="1" smtClean="0"/>
            <a:t>nhà</a:t>
          </a:r>
          <a:r>
            <a:rPr lang="en-US" sz="1200" b="1" dirty="0" smtClean="0"/>
            <a:t> </a:t>
          </a:r>
          <a:r>
            <a:rPr lang="en-US" sz="1200" b="1" dirty="0" err="1" smtClean="0"/>
            <a:t>trường</a:t>
          </a:r>
          <a:endParaRPr lang="en-US" sz="1200" b="1" dirty="0"/>
        </a:p>
      </dgm:t>
    </dgm:pt>
    <dgm:pt modelId="{CB5F26B7-7655-44B5-9DD7-B337B91E9DFC}" type="parTrans" cxnId="{DC99D529-97F8-413F-9DAA-5180DA6B4B33}">
      <dgm:prSet/>
      <dgm:spPr/>
      <dgm:t>
        <a:bodyPr/>
        <a:lstStyle/>
        <a:p>
          <a:endParaRPr lang="en-US"/>
        </a:p>
      </dgm:t>
    </dgm:pt>
    <dgm:pt modelId="{A59CAB1A-068F-44FA-AB56-28DECFEF1D2D}" type="sibTrans" cxnId="{DC99D529-97F8-413F-9DAA-5180DA6B4B33}">
      <dgm:prSet/>
      <dgm:spPr/>
      <dgm:t>
        <a:bodyPr/>
        <a:lstStyle/>
        <a:p>
          <a:endParaRPr lang="en-US"/>
        </a:p>
      </dgm:t>
    </dgm:pt>
    <dgm:pt modelId="{56377CC9-698D-4C6E-9EAF-90517099AF06}">
      <dgm:prSet phldrT="[Text]" custT="1"/>
      <dgm:spPr/>
      <dgm:t>
        <a:bodyPr/>
        <a:lstStyle/>
        <a:p>
          <a:r>
            <a:rPr lang="en-US" sz="1200" b="1" dirty="0" err="1" smtClean="0"/>
            <a:t>Hỗ</a:t>
          </a:r>
          <a:r>
            <a:rPr lang="en-US" sz="1200" b="1" dirty="0" smtClean="0"/>
            <a:t> </a:t>
          </a:r>
          <a:r>
            <a:rPr lang="en-US" sz="1200" b="1" dirty="0" err="1" smtClean="0"/>
            <a:t>trợ</a:t>
          </a:r>
          <a:r>
            <a:rPr lang="en-US" sz="1200" b="1" dirty="0" smtClean="0"/>
            <a:t> </a:t>
          </a:r>
          <a:r>
            <a:rPr lang="en-US" sz="1200" b="1" dirty="0" err="1" smtClean="0"/>
            <a:t>trực</a:t>
          </a:r>
          <a:r>
            <a:rPr lang="en-US" sz="1200" b="1" dirty="0" smtClean="0"/>
            <a:t> </a:t>
          </a:r>
          <a:r>
            <a:rPr lang="en-US" sz="1200" b="1" dirty="0" err="1" smtClean="0"/>
            <a:t>tiếp</a:t>
          </a:r>
          <a:r>
            <a:rPr lang="en-US" sz="1200" b="1" dirty="0" smtClean="0"/>
            <a:t> 24/24</a:t>
          </a:r>
          <a:endParaRPr lang="en-US" sz="1200" b="1" dirty="0"/>
        </a:p>
      </dgm:t>
    </dgm:pt>
    <dgm:pt modelId="{382B4623-9686-4363-85DF-4A356B1681DF}" type="parTrans" cxnId="{8D01FB9F-216D-4AE2-A068-86ECECF36A9F}">
      <dgm:prSet/>
      <dgm:spPr/>
      <dgm:t>
        <a:bodyPr/>
        <a:lstStyle/>
        <a:p>
          <a:endParaRPr lang="en-US"/>
        </a:p>
      </dgm:t>
    </dgm:pt>
    <dgm:pt modelId="{0CFF8387-007F-421B-8DE2-50C62DE773E7}" type="sibTrans" cxnId="{8D01FB9F-216D-4AE2-A068-86ECECF36A9F}">
      <dgm:prSet/>
      <dgm:spPr/>
      <dgm:t>
        <a:bodyPr/>
        <a:lstStyle/>
        <a:p>
          <a:endParaRPr lang="en-US"/>
        </a:p>
      </dgm:t>
    </dgm:pt>
    <dgm:pt modelId="{C10B487D-B83C-4152-A059-5332D78F7BD9}" type="pres">
      <dgm:prSet presAssocID="{21698FC2-781F-492F-A7CD-90C93CEBE4B3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D904C31A-0BE7-418A-AF4B-8C6646CE636A}" type="pres">
      <dgm:prSet presAssocID="{671AC681-05F5-4ACB-BC1B-BE4047D8EAAF}" presName="centerShape" presStyleLbl="node0" presStyleIdx="0" presStyleCnt="1"/>
      <dgm:spPr/>
      <dgm:t>
        <a:bodyPr/>
        <a:lstStyle/>
        <a:p>
          <a:endParaRPr lang="en-US"/>
        </a:p>
      </dgm:t>
    </dgm:pt>
    <dgm:pt modelId="{61E657F6-6054-4DD5-AF47-28E725F34E93}" type="pres">
      <dgm:prSet presAssocID="{68655C4F-0DE2-44A0-ACDD-18D1B7752683}" presName="parTrans" presStyleLbl="sibTrans2D1" presStyleIdx="0" presStyleCnt="6"/>
      <dgm:spPr/>
      <dgm:t>
        <a:bodyPr/>
        <a:lstStyle/>
        <a:p>
          <a:endParaRPr lang="en-US"/>
        </a:p>
      </dgm:t>
    </dgm:pt>
    <dgm:pt modelId="{CD480399-72EA-42B9-A700-815CFBB3D08E}" type="pres">
      <dgm:prSet presAssocID="{68655C4F-0DE2-44A0-ACDD-18D1B7752683}" presName="connectorText" presStyleLbl="sibTrans2D1" presStyleIdx="0" presStyleCnt="6"/>
      <dgm:spPr/>
      <dgm:t>
        <a:bodyPr/>
        <a:lstStyle/>
        <a:p>
          <a:endParaRPr lang="en-US"/>
        </a:p>
      </dgm:t>
    </dgm:pt>
    <dgm:pt modelId="{AE64F18D-3D32-4635-A891-53E08627ACF0}" type="pres">
      <dgm:prSet presAssocID="{D881C5DF-8946-4A79-81F5-6A31DF9F9A83}" presName="node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4082BD6-52BC-44DC-B021-839DFCCDDA72}" type="pres">
      <dgm:prSet presAssocID="{504EDAFB-3BB2-46F4-9678-9195E88588BA}" presName="parTrans" presStyleLbl="sibTrans2D1" presStyleIdx="1" presStyleCnt="6"/>
      <dgm:spPr/>
      <dgm:t>
        <a:bodyPr/>
        <a:lstStyle/>
        <a:p>
          <a:endParaRPr lang="en-US"/>
        </a:p>
      </dgm:t>
    </dgm:pt>
    <dgm:pt modelId="{7C38B985-4E8E-4BE7-9494-06934A8BCBE8}" type="pres">
      <dgm:prSet presAssocID="{504EDAFB-3BB2-46F4-9678-9195E88588BA}" presName="connectorText" presStyleLbl="sibTrans2D1" presStyleIdx="1" presStyleCnt="6"/>
      <dgm:spPr/>
      <dgm:t>
        <a:bodyPr/>
        <a:lstStyle/>
        <a:p>
          <a:endParaRPr lang="en-US"/>
        </a:p>
      </dgm:t>
    </dgm:pt>
    <dgm:pt modelId="{6DAC5923-2CA6-4137-AA56-7B67AD2F8FC3}" type="pres">
      <dgm:prSet presAssocID="{E8899370-A787-4B21-898F-EEAEFA7659E8}" presName="node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C0282BC-5CFC-4595-BAC7-7CDE5F3846FA}" type="pres">
      <dgm:prSet presAssocID="{57921A8C-23A1-4BB7-B86E-BD6049CBB9DA}" presName="parTrans" presStyleLbl="sibTrans2D1" presStyleIdx="2" presStyleCnt="6"/>
      <dgm:spPr/>
      <dgm:t>
        <a:bodyPr/>
        <a:lstStyle/>
        <a:p>
          <a:endParaRPr lang="en-US"/>
        </a:p>
      </dgm:t>
    </dgm:pt>
    <dgm:pt modelId="{241CB8F9-4072-4A43-A301-EE40C5237D03}" type="pres">
      <dgm:prSet presAssocID="{57921A8C-23A1-4BB7-B86E-BD6049CBB9DA}" presName="connectorText" presStyleLbl="sibTrans2D1" presStyleIdx="2" presStyleCnt="6"/>
      <dgm:spPr/>
      <dgm:t>
        <a:bodyPr/>
        <a:lstStyle/>
        <a:p>
          <a:endParaRPr lang="en-US"/>
        </a:p>
      </dgm:t>
    </dgm:pt>
    <dgm:pt modelId="{089C4D41-6757-4EC2-A44D-7990A0D243D9}" type="pres">
      <dgm:prSet presAssocID="{264EC2CC-EF3A-4C2D-81CC-9BD3DA2A34C6}" presName="node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C9A125-7D40-4F0F-97D2-31BD1F0AF01D}" type="pres">
      <dgm:prSet presAssocID="{CB5F26B7-7655-44B5-9DD7-B337B91E9DFC}" presName="parTrans" presStyleLbl="sibTrans2D1" presStyleIdx="3" presStyleCnt="6"/>
      <dgm:spPr/>
      <dgm:t>
        <a:bodyPr/>
        <a:lstStyle/>
        <a:p>
          <a:endParaRPr lang="en-US"/>
        </a:p>
      </dgm:t>
    </dgm:pt>
    <dgm:pt modelId="{E9715293-D64A-4391-AC54-0E0D2BA97ACF}" type="pres">
      <dgm:prSet presAssocID="{CB5F26B7-7655-44B5-9DD7-B337B91E9DFC}" presName="connectorText" presStyleLbl="sibTrans2D1" presStyleIdx="3" presStyleCnt="6"/>
      <dgm:spPr/>
      <dgm:t>
        <a:bodyPr/>
        <a:lstStyle/>
        <a:p>
          <a:endParaRPr lang="en-US"/>
        </a:p>
      </dgm:t>
    </dgm:pt>
    <dgm:pt modelId="{9E14E193-D729-4A3F-B588-FC0C86CA03F6}" type="pres">
      <dgm:prSet presAssocID="{15D087EF-F729-4FDA-8B1E-1ECC0862F3EA}" presName="node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FFECBBE-08C3-47F7-8F1F-09BE0A069211}" type="pres">
      <dgm:prSet presAssocID="{382B4623-9686-4363-85DF-4A356B1681DF}" presName="parTrans" presStyleLbl="sibTrans2D1" presStyleIdx="4" presStyleCnt="6"/>
      <dgm:spPr/>
      <dgm:t>
        <a:bodyPr/>
        <a:lstStyle/>
        <a:p>
          <a:endParaRPr lang="en-US"/>
        </a:p>
      </dgm:t>
    </dgm:pt>
    <dgm:pt modelId="{611F2755-07D7-4D22-93E3-ADAF85097822}" type="pres">
      <dgm:prSet presAssocID="{382B4623-9686-4363-85DF-4A356B1681DF}" presName="connectorText" presStyleLbl="sibTrans2D1" presStyleIdx="4" presStyleCnt="6"/>
      <dgm:spPr/>
      <dgm:t>
        <a:bodyPr/>
        <a:lstStyle/>
        <a:p>
          <a:endParaRPr lang="en-US"/>
        </a:p>
      </dgm:t>
    </dgm:pt>
    <dgm:pt modelId="{411997B7-D4F7-41C0-8764-D6D6C8C161CF}" type="pres">
      <dgm:prSet presAssocID="{56377CC9-698D-4C6E-9EAF-90517099AF06}" presName="node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40708F8-4751-4A2F-B8DE-266D5DD779AB}" type="pres">
      <dgm:prSet presAssocID="{582F16E2-83C7-4DF1-8256-FFA8F45FFD95}" presName="parTrans" presStyleLbl="sibTrans2D1" presStyleIdx="5" presStyleCnt="6"/>
      <dgm:spPr/>
      <dgm:t>
        <a:bodyPr/>
        <a:lstStyle/>
        <a:p>
          <a:endParaRPr lang="en-US"/>
        </a:p>
      </dgm:t>
    </dgm:pt>
    <dgm:pt modelId="{379BF633-129E-4DBD-9BA1-FFF498B93868}" type="pres">
      <dgm:prSet presAssocID="{582F16E2-83C7-4DF1-8256-FFA8F45FFD95}" presName="connectorText" presStyleLbl="sibTrans2D1" presStyleIdx="5" presStyleCnt="6"/>
      <dgm:spPr/>
      <dgm:t>
        <a:bodyPr/>
        <a:lstStyle/>
        <a:p>
          <a:endParaRPr lang="en-US"/>
        </a:p>
      </dgm:t>
    </dgm:pt>
    <dgm:pt modelId="{66B94516-EA1F-4804-BBF8-5CC717491754}" type="pres">
      <dgm:prSet presAssocID="{5B33FAAC-C290-40BB-8BC0-BF798BBFEA7A}" presName="node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DAF37B1-EFCA-4052-A8BF-7AED4E4E2880}" type="presOf" srcId="{382B4623-9686-4363-85DF-4A356B1681DF}" destId="{5FFECBBE-08C3-47F7-8F1F-09BE0A069211}" srcOrd="0" destOrd="0" presId="urn:microsoft.com/office/officeart/2005/8/layout/radial5"/>
    <dgm:cxn modelId="{808806DD-1DF6-4119-AE94-A6C0412659AF}" type="presOf" srcId="{382B4623-9686-4363-85DF-4A356B1681DF}" destId="{611F2755-07D7-4D22-93E3-ADAF85097822}" srcOrd="1" destOrd="0" presId="urn:microsoft.com/office/officeart/2005/8/layout/radial5"/>
    <dgm:cxn modelId="{EDD57764-360B-41CE-8E7A-CF89BA661FB3}" type="presOf" srcId="{582F16E2-83C7-4DF1-8256-FFA8F45FFD95}" destId="{379BF633-129E-4DBD-9BA1-FFF498B93868}" srcOrd="1" destOrd="0" presId="urn:microsoft.com/office/officeart/2005/8/layout/radial5"/>
    <dgm:cxn modelId="{32B398BA-4FDE-4866-91C9-4738F19233CD}" type="presOf" srcId="{15D087EF-F729-4FDA-8B1E-1ECC0862F3EA}" destId="{9E14E193-D729-4A3F-B588-FC0C86CA03F6}" srcOrd="0" destOrd="0" presId="urn:microsoft.com/office/officeart/2005/8/layout/radial5"/>
    <dgm:cxn modelId="{5D6BA079-F069-4389-81A6-20A54CF8DA5F}" type="presOf" srcId="{671AC681-05F5-4ACB-BC1B-BE4047D8EAAF}" destId="{D904C31A-0BE7-418A-AF4B-8C6646CE636A}" srcOrd="0" destOrd="0" presId="urn:microsoft.com/office/officeart/2005/8/layout/radial5"/>
    <dgm:cxn modelId="{787FC520-407D-4663-B621-A30E3BFC28B0}" type="presOf" srcId="{582F16E2-83C7-4DF1-8256-FFA8F45FFD95}" destId="{340708F8-4751-4A2F-B8DE-266D5DD779AB}" srcOrd="0" destOrd="0" presId="urn:microsoft.com/office/officeart/2005/8/layout/radial5"/>
    <dgm:cxn modelId="{1DC06555-A2A4-4B0F-A3E5-8383E7E2F765}" srcId="{671AC681-05F5-4ACB-BC1B-BE4047D8EAAF}" destId="{D881C5DF-8946-4A79-81F5-6A31DF9F9A83}" srcOrd="0" destOrd="0" parTransId="{68655C4F-0DE2-44A0-ACDD-18D1B7752683}" sibTransId="{2C7510AC-328F-4CE5-B7A6-E658A7720228}"/>
    <dgm:cxn modelId="{78B5CE37-ED24-4E44-B879-27AD39D1EC8C}" srcId="{671AC681-05F5-4ACB-BC1B-BE4047D8EAAF}" destId="{E8899370-A787-4B21-898F-EEAEFA7659E8}" srcOrd="1" destOrd="0" parTransId="{504EDAFB-3BB2-46F4-9678-9195E88588BA}" sibTransId="{CBBFAB21-EEA2-4477-887C-DD23FE8D8647}"/>
    <dgm:cxn modelId="{ED9DB48E-291C-4712-BCAD-A77AB37D6615}" srcId="{671AC681-05F5-4ACB-BC1B-BE4047D8EAAF}" destId="{264EC2CC-EF3A-4C2D-81CC-9BD3DA2A34C6}" srcOrd="2" destOrd="0" parTransId="{57921A8C-23A1-4BB7-B86E-BD6049CBB9DA}" sibTransId="{1D7B84AA-6E45-4398-9B66-C32E0BE92076}"/>
    <dgm:cxn modelId="{DFA92F27-92B4-4D23-8AA3-B4EF693FDC25}" type="presOf" srcId="{264EC2CC-EF3A-4C2D-81CC-9BD3DA2A34C6}" destId="{089C4D41-6757-4EC2-A44D-7990A0D243D9}" srcOrd="0" destOrd="0" presId="urn:microsoft.com/office/officeart/2005/8/layout/radial5"/>
    <dgm:cxn modelId="{8D01FB9F-216D-4AE2-A068-86ECECF36A9F}" srcId="{671AC681-05F5-4ACB-BC1B-BE4047D8EAAF}" destId="{56377CC9-698D-4C6E-9EAF-90517099AF06}" srcOrd="4" destOrd="0" parTransId="{382B4623-9686-4363-85DF-4A356B1681DF}" sibTransId="{0CFF8387-007F-421B-8DE2-50C62DE773E7}"/>
    <dgm:cxn modelId="{71102125-51B0-4260-819A-FEA7FF49AB8F}" srcId="{671AC681-05F5-4ACB-BC1B-BE4047D8EAAF}" destId="{5B33FAAC-C290-40BB-8BC0-BF798BBFEA7A}" srcOrd="5" destOrd="0" parTransId="{582F16E2-83C7-4DF1-8256-FFA8F45FFD95}" sibTransId="{4260992D-8D58-4774-965E-C6E7B964C2D0}"/>
    <dgm:cxn modelId="{30F7E05C-E07B-4EAC-90D9-CF0E8A6434E7}" type="presOf" srcId="{57921A8C-23A1-4BB7-B86E-BD6049CBB9DA}" destId="{7C0282BC-5CFC-4595-BAC7-7CDE5F3846FA}" srcOrd="0" destOrd="0" presId="urn:microsoft.com/office/officeart/2005/8/layout/radial5"/>
    <dgm:cxn modelId="{6B3567BC-7417-489E-AD75-8429755C27C5}" type="presOf" srcId="{57921A8C-23A1-4BB7-B86E-BD6049CBB9DA}" destId="{241CB8F9-4072-4A43-A301-EE40C5237D03}" srcOrd="1" destOrd="0" presId="urn:microsoft.com/office/officeart/2005/8/layout/radial5"/>
    <dgm:cxn modelId="{DA0F01EF-5B2D-4FE9-9D28-08A9A1822889}" type="presOf" srcId="{68655C4F-0DE2-44A0-ACDD-18D1B7752683}" destId="{61E657F6-6054-4DD5-AF47-28E725F34E93}" srcOrd="0" destOrd="0" presId="urn:microsoft.com/office/officeart/2005/8/layout/radial5"/>
    <dgm:cxn modelId="{123A07EC-1A19-4F2B-9A27-7AEA6460148A}" srcId="{21698FC2-781F-492F-A7CD-90C93CEBE4B3}" destId="{671AC681-05F5-4ACB-BC1B-BE4047D8EAAF}" srcOrd="0" destOrd="0" parTransId="{49EFD764-4B16-4214-AA2C-306AD471B641}" sibTransId="{50CEC002-95C1-49CA-B43A-47E26A04E82F}"/>
    <dgm:cxn modelId="{065FB700-AF0A-4709-AEE0-3E1BBD7F0919}" type="presOf" srcId="{E8899370-A787-4B21-898F-EEAEFA7659E8}" destId="{6DAC5923-2CA6-4137-AA56-7B67AD2F8FC3}" srcOrd="0" destOrd="0" presId="urn:microsoft.com/office/officeart/2005/8/layout/radial5"/>
    <dgm:cxn modelId="{C84AF422-8896-45D5-9C52-73B8F27C3625}" type="presOf" srcId="{504EDAFB-3BB2-46F4-9678-9195E88588BA}" destId="{F4082BD6-52BC-44DC-B021-839DFCCDDA72}" srcOrd="0" destOrd="0" presId="urn:microsoft.com/office/officeart/2005/8/layout/radial5"/>
    <dgm:cxn modelId="{DC99D529-97F8-413F-9DAA-5180DA6B4B33}" srcId="{671AC681-05F5-4ACB-BC1B-BE4047D8EAAF}" destId="{15D087EF-F729-4FDA-8B1E-1ECC0862F3EA}" srcOrd="3" destOrd="0" parTransId="{CB5F26B7-7655-44B5-9DD7-B337B91E9DFC}" sibTransId="{A59CAB1A-068F-44FA-AB56-28DECFEF1D2D}"/>
    <dgm:cxn modelId="{129FF665-2AA5-440D-BC23-B11EDEAE8FA8}" type="presOf" srcId="{CB5F26B7-7655-44B5-9DD7-B337B91E9DFC}" destId="{E9715293-D64A-4391-AC54-0E0D2BA97ACF}" srcOrd="1" destOrd="0" presId="urn:microsoft.com/office/officeart/2005/8/layout/radial5"/>
    <dgm:cxn modelId="{ACF68AEF-5C2D-4C7F-825F-065CD4F7449A}" type="presOf" srcId="{21698FC2-781F-492F-A7CD-90C93CEBE4B3}" destId="{C10B487D-B83C-4152-A059-5332D78F7BD9}" srcOrd="0" destOrd="0" presId="urn:microsoft.com/office/officeart/2005/8/layout/radial5"/>
    <dgm:cxn modelId="{3D8DBAAD-81D6-4233-9B47-183B326FBE61}" type="presOf" srcId="{68655C4F-0DE2-44A0-ACDD-18D1B7752683}" destId="{CD480399-72EA-42B9-A700-815CFBB3D08E}" srcOrd="1" destOrd="0" presId="urn:microsoft.com/office/officeart/2005/8/layout/radial5"/>
    <dgm:cxn modelId="{AB2B966C-FF78-4BBB-9749-90F0A68E764F}" type="presOf" srcId="{CB5F26B7-7655-44B5-9DD7-B337B91E9DFC}" destId="{4FC9A125-7D40-4F0F-97D2-31BD1F0AF01D}" srcOrd="0" destOrd="0" presId="urn:microsoft.com/office/officeart/2005/8/layout/radial5"/>
    <dgm:cxn modelId="{6FF9C01C-F976-4722-87CA-4C7F91EA53D7}" type="presOf" srcId="{56377CC9-698D-4C6E-9EAF-90517099AF06}" destId="{411997B7-D4F7-41C0-8764-D6D6C8C161CF}" srcOrd="0" destOrd="0" presId="urn:microsoft.com/office/officeart/2005/8/layout/radial5"/>
    <dgm:cxn modelId="{F715CCC1-37C5-4C1A-81B2-BA3671BB8314}" type="presOf" srcId="{5B33FAAC-C290-40BB-8BC0-BF798BBFEA7A}" destId="{66B94516-EA1F-4804-BBF8-5CC717491754}" srcOrd="0" destOrd="0" presId="urn:microsoft.com/office/officeart/2005/8/layout/radial5"/>
    <dgm:cxn modelId="{717CF2CC-8DCB-4494-B1D3-69A71AE8B2E1}" type="presOf" srcId="{D881C5DF-8946-4A79-81F5-6A31DF9F9A83}" destId="{AE64F18D-3D32-4635-A891-53E08627ACF0}" srcOrd="0" destOrd="0" presId="urn:microsoft.com/office/officeart/2005/8/layout/radial5"/>
    <dgm:cxn modelId="{348B8287-EFE1-426B-B182-338F2C9001E0}" type="presOf" srcId="{504EDAFB-3BB2-46F4-9678-9195E88588BA}" destId="{7C38B985-4E8E-4BE7-9494-06934A8BCBE8}" srcOrd="1" destOrd="0" presId="urn:microsoft.com/office/officeart/2005/8/layout/radial5"/>
    <dgm:cxn modelId="{2AE6FFA2-07BF-47B1-A299-6D2F5165093F}" type="presParOf" srcId="{C10B487D-B83C-4152-A059-5332D78F7BD9}" destId="{D904C31A-0BE7-418A-AF4B-8C6646CE636A}" srcOrd="0" destOrd="0" presId="urn:microsoft.com/office/officeart/2005/8/layout/radial5"/>
    <dgm:cxn modelId="{187986B3-14AE-4B7D-94E3-96BE6566B743}" type="presParOf" srcId="{C10B487D-B83C-4152-A059-5332D78F7BD9}" destId="{61E657F6-6054-4DD5-AF47-28E725F34E93}" srcOrd="1" destOrd="0" presId="urn:microsoft.com/office/officeart/2005/8/layout/radial5"/>
    <dgm:cxn modelId="{96226EFD-A5F0-4BF5-900B-D11E25F70E3C}" type="presParOf" srcId="{61E657F6-6054-4DD5-AF47-28E725F34E93}" destId="{CD480399-72EA-42B9-A700-815CFBB3D08E}" srcOrd="0" destOrd="0" presId="urn:microsoft.com/office/officeart/2005/8/layout/radial5"/>
    <dgm:cxn modelId="{B791C8F3-BBFC-466D-9D5D-34DF7DEDC820}" type="presParOf" srcId="{C10B487D-B83C-4152-A059-5332D78F7BD9}" destId="{AE64F18D-3D32-4635-A891-53E08627ACF0}" srcOrd="2" destOrd="0" presId="urn:microsoft.com/office/officeart/2005/8/layout/radial5"/>
    <dgm:cxn modelId="{74B20989-A7DC-4DE1-9020-FAE0A741EEB1}" type="presParOf" srcId="{C10B487D-B83C-4152-A059-5332D78F7BD9}" destId="{F4082BD6-52BC-44DC-B021-839DFCCDDA72}" srcOrd="3" destOrd="0" presId="urn:microsoft.com/office/officeart/2005/8/layout/radial5"/>
    <dgm:cxn modelId="{F178B4E8-5BAD-4011-8BD9-3EF38B4258A4}" type="presParOf" srcId="{F4082BD6-52BC-44DC-B021-839DFCCDDA72}" destId="{7C38B985-4E8E-4BE7-9494-06934A8BCBE8}" srcOrd="0" destOrd="0" presId="urn:microsoft.com/office/officeart/2005/8/layout/radial5"/>
    <dgm:cxn modelId="{0950C3B9-5C88-4B2F-AC2C-529633D2A5EA}" type="presParOf" srcId="{C10B487D-B83C-4152-A059-5332D78F7BD9}" destId="{6DAC5923-2CA6-4137-AA56-7B67AD2F8FC3}" srcOrd="4" destOrd="0" presId="urn:microsoft.com/office/officeart/2005/8/layout/radial5"/>
    <dgm:cxn modelId="{382A5D5E-601D-4707-9996-626A4A30C4B7}" type="presParOf" srcId="{C10B487D-B83C-4152-A059-5332D78F7BD9}" destId="{7C0282BC-5CFC-4595-BAC7-7CDE5F3846FA}" srcOrd="5" destOrd="0" presId="urn:microsoft.com/office/officeart/2005/8/layout/radial5"/>
    <dgm:cxn modelId="{8C531370-9B16-4414-B996-6B6B5C11ED71}" type="presParOf" srcId="{7C0282BC-5CFC-4595-BAC7-7CDE5F3846FA}" destId="{241CB8F9-4072-4A43-A301-EE40C5237D03}" srcOrd="0" destOrd="0" presId="urn:microsoft.com/office/officeart/2005/8/layout/radial5"/>
    <dgm:cxn modelId="{B2876258-9F4D-4A7A-9587-9FBF8BF07BC8}" type="presParOf" srcId="{C10B487D-B83C-4152-A059-5332D78F7BD9}" destId="{089C4D41-6757-4EC2-A44D-7990A0D243D9}" srcOrd="6" destOrd="0" presId="urn:microsoft.com/office/officeart/2005/8/layout/radial5"/>
    <dgm:cxn modelId="{229A83CF-32AE-4913-A3DD-328889214B60}" type="presParOf" srcId="{C10B487D-B83C-4152-A059-5332D78F7BD9}" destId="{4FC9A125-7D40-4F0F-97D2-31BD1F0AF01D}" srcOrd="7" destOrd="0" presId="urn:microsoft.com/office/officeart/2005/8/layout/radial5"/>
    <dgm:cxn modelId="{FE4F7669-28BB-40CB-B29A-3B0972CDC51A}" type="presParOf" srcId="{4FC9A125-7D40-4F0F-97D2-31BD1F0AF01D}" destId="{E9715293-D64A-4391-AC54-0E0D2BA97ACF}" srcOrd="0" destOrd="0" presId="urn:microsoft.com/office/officeart/2005/8/layout/radial5"/>
    <dgm:cxn modelId="{B28CD866-C15C-4565-8E15-03995F4F0C0A}" type="presParOf" srcId="{C10B487D-B83C-4152-A059-5332D78F7BD9}" destId="{9E14E193-D729-4A3F-B588-FC0C86CA03F6}" srcOrd="8" destOrd="0" presId="urn:microsoft.com/office/officeart/2005/8/layout/radial5"/>
    <dgm:cxn modelId="{23FABE30-0D30-46F9-BC84-3B9B138CBA91}" type="presParOf" srcId="{C10B487D-B83C-4152-A059-5332D78F7BD9}" destId="{5FFECBBE-08C3-47F7-8F1F-09BE0A069211}" srcOrd="9" destOrd="0" presId="urn:microsoft.com/office/officeart/2005/8/layout/radial5"/>
    <dgm:cxn modelId="{E1ADEFDE-22B8-4DD9-B16D-91978F993382}" type="presParOf" srcId="{5FFECBBE-08C3-47F7-8F1F-09BE0A069211}" destId="{611F2755-07D7-4D22-93E3-ADAF85097822}" srcOrd="0" destOrd="0" presId="urn:microsoft.com/office/officeart/2005/8/layout/radial5"/>
    <dgm:cxn modelId="{239D1899-EF99-4F13-85EB-64FE78D36A2D}" type="presParOf" srcId="{C10B487D-B83C-4152-A059-5332D78F7BD9}" destId="{411997B7-D4F7-41C0-8764-D6D6C8C161CF}" srcOrd="10" destOrd="0" presId="urn:microsoft.com/office/officeart/2005/8/layout/radial5"/>
    <dgm:cxn modelId="{D201B3CC-6576-4672-9159-D5309AA78EB3}" type="presParOf" srcId="{C10B487D-B83C-4152-A059-5332D78F7BD9}" destId="{340708F8-4751-4A2F-B8DE-266D5DD779AB}" srcOrd="11" destOrd="0" presId="urn:microsoft.com/office/officeart/2005/8/layout/radial5"/>
    <dgm:cxn modelId="{37A726ED-5F04-4B01-8F3B-0C754B59C871}" type="presParOf" srcId="{340708F8-4751-4A2F-B8DE-266D5DD779AB}" destId="{379BF633-129E-4DBD-9BA1-FFF498B93868}" srcOrd="0" destOrd="0" presId="urn:microsoft.com/office/officeart/2005/8/layout/radial5"/>
    <dgm:cxn modelId="{D65AD2DC-E9FC-4270-BA5D-C749B4106099}" type="presParOf" srcId="{C10B487D-B83C-4152-A059-5332D78F7BD9}" destId="{66B94516-EA1F-4804-BBF8-5CC717491754}" srcOrd="12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F845877-00E5-4587-8A48-B173E2C91ED9}" type="doc">
      <dgm:prSet loTypeId="urn:microsoft.com/office/officeart/2008/layout/LinedList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C597D3FE-CD0E-473F-B027-726BBBB7B93A}">
      <dgm:prSet phldrT="[Text]"/>
      <dgm:spPr/>
      <dgm:t>
        <a:bodyPr/>
        <a:lstStyle/>
        <a:p>
          <a:r>
            <a:rPr lang="en-US" dirty="0" err="1" smtClean="0"/>
            <a:t>Gửi</a:t>
          </a:r>
          <a:r>
            <a:rPr lang="en-US" dirty="0" smtClean="0"/>
            <a:t> tin </a:t>
          </a:r>
          <a:r>
            <a:rPr lang="en-US" dirty="0" err="1" smtClean="0"/>
            <a:t>nhắn</a:t>
          </a:r>
          <a:r>
            <a:rPr lang="en-US" dirty="0" smtClean="0"/>
            <a:t> </a:t>
          </a:r>
          <a:r>
            <a:rPr lang="en-US" dirty="0" err="1" smtClean="0"/>
            <a:t>Giáo</a:t>
          </a:r>
          <a:r>
            <a:rPr lang="en-US" dirty="0" smtClean="0"/>
            <a:t> </a:t>
          </a:r>
          <a:r>
            <a:rPr lang="en-US" dirty="0" err="1" smtClean="0"/>
            <a:t>viên</a:t>
          </a:r>
          <a:endParaRPr lang="en-US" dirty="0"/>
        </a:p>
      </dgm:t>
    </dgm:pt>
    <dgm:pt modelId="{38A39526-EB8E-4024-9E9C-61B6A891389F}" type="parTrans" cxnId="{A1B4CD28-7DC7-4473-9DE8-0A3ED6BAB0B8}">
      <dgm:prSet/>
      <dgm:spPr/>
      <dgm:t>
        <a:bodyPr/>
        <a:lstStyle/>
        <a:p>
          <a:endParaRPr lang="en-US"/>
        </a:p>
      </dgm:t>
    </dgm:pt>
    <dgm:pt modelId="{E5F6DD35-1E10-4087-A7AA-71A26634DBFD}" type="sibTrans" cxnId="{A1B4CD28-7DC7-4473-9DE8-0A3ED6BAB0B8}">
      <dgm:prSet/>
      <dgm:spPr/>
      <dgm:t>
        <a:bodyPr/>
        <a:lstStyle/>
        <a:p>
          <a:endParaRPr lang="en-US"/>
        </a:p>
      </dgm:t>
    </dgm:pt>
    <dgm:pt modelId="{1E1F92ED-D2F4-4701-B944-BCA15F9B72BC}">
      <dgm:prSet phldrT="[Text]"/>
      <dgm:spPr/>
      <dgm:t>
        <a:bodyPr/>
        <a:lstStyle/>
        <a:p>
          <a:r>
            <a:rPr lang="en-US" dirty="0" err="1" smtClean="0"/>
            <a:t>Gửi</a:t>
          </a:r>
          <a:r>
            <a:rPr lang="en-US" dirty="0" smtClean="0"/>
            <a:t> tin </a:t>
          </a:r>
          <a:r>
            <a:rPr lang="en-US" dirty="0" err="1" smtClean="0"/>
            <a:t>nhắn</a:t>
          </a:r>
          <a:r>
            <a:rPr lang="en-US" dirty="0" smtClean="0"/>
            <a:t> PHHS</a:t>
          </a:r>
          <a:endParaRPr lang="en-US" dirty="0"/>
        </a:p>
      </dgm:t>
    </dgm:pt>
    <dgm:pt modelId="{4E64BFC4-613D-46D8-98BC-C1C12FD3052B}" type="parTrans" cxnId="{7B5D9BBF-07E8-47FF-B143-AB81C8AD0DF0}">
      <dgm:prSet/>
      <dgm:spPr/>
      <dgm:t>
        <a:bodyPr/>
        <a:lstStyle/>
        <a:p>
          <a:endParaRPr lang="en-US"/>
        </a:p>
      </dgm:t>
    </dgm:pt>
    <dgm:pt modelId="{DDCEDFA9-A709-413A-A445-56AC002F81E1}" type="sibTrans" cxnId="{7B5D9BBF-07E8-47FF-B143-AB81C8AD0DF0}">
      <dgm:prSet/>
      <dgm:spPr/>
      <dgm:t>
        <a:bodyPr/>
        <a:lstStyle/>
        <a:p>
          <a:endParaRPr lang="en-US"/>
        </a:p>
      </dgm:t>
    </dgm:pt>
    <dgm:pt modelId="{0497C823-8630-4324-B25A-1256C5E4FA5A}" type="pres">
      <dgm:prSet presAssocID="{EF845877-00E5-4587-8A48-B173E2C91ED9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CCFB24C6-F1BF-4C40-9135-3A9F47F7A974}" type="pres">
      <dgm:prSet presAssocID="{C597D3FE-CD0E-473F-B027-726BBBB7B93A}" presName="thickLine" presStyleLbl="alignNode1" presStyleIdx="0" presStyleCnt="2"/>
      <dgm:spPr/>
    </dgm:pt>
    <dgm:pt modelId="{0A5F5AB2-06DD-4019-B6B4-E008B2B58FE6}" type="pres">
      <dgm:prSet presAssocID="{C597D3FE-CD0E-473F-B027-726BBBB7B93A}" presName="horz1" presStyleCnt="0"/>
      <dgm:spPr/>
    </dgm:pt>
    <dgm:pt modelId="{3B7D2582-AC97-43D6-856C-9D0C4C4E0C83}" type="pres">
      <dgm:prSet presAssocID="{C597D3FE-CD0E-473F-B027-726BBBB7B93A}" presName="tx1" presStyleLbl="revTx" presStyleIdx="0" presStyleCnt="2"/>
      <dgm:spPr/>
      <dgm:t>
        <a:bodyPr/>
        <a:lstStyle/>
        <a:p>
          <a:endParaRPr lang="en-US"/>
        </a:p>
      </dgm:t>
    </dgm:pt>
    <dgm:pt modelId="{10671FE9-8670-49F1-9527-C0F72738CC64}" type="pres">
      <dgm:prSet presAssocID="{C597D3FE-CD0E-473F-B027-726BBBB7B93A}" presName="vert1" presStyleCnt="0"/>
      <dgm:spPr/>
    </dgm:pt>
    <dgm:pt modelId="{413CAC53-927B-4711-A7F7-41493CCD5117}" type="pres">
      <dgm:prSet presAssocID="{1E1F92ED-D2F4-4701-B944-BCA15F9B72BC}" presName="thickLine" presStyleLbl="alignNode1" presStyleIdx="1" presStyleCnt="2"/>
      <dgm:spPr/>
    </dgm:pt>
    <dgm:pt modelId="{97B8A0FC-2C6B-4C9A-88B8-525EC22908F2}" type="pres">
      <dgm:prSet presAssocID="{1E1F92ED-D2F4-4701-B944-BCA15F9B72BC}" presName="horz1" presStyleCnt="0"/>
      <dgm:spPr/>
    </dgm:pt>
    <dgm:pt modelId="{B7CFA6B1-6DDD-45BE-857D-8A4EB39E3304}" type="pres">
      <dgm:prSet presAssocID="{1E1F92ED-D2F4-4701-B944-BCA15F9B72BC}" presName="tx1" presStyleLbl="revTx" presStyleIdx="1" presStyleCnt="2"/>
      <dgm:spPr/>
      <dgm:t>
        <a:bodyPr/>
        <a:lstStyle/>
        <a:p>
          <a:endParaRPr lang="en-US"/>
        </a:p>
      </dgm:t>
    </dgm:pt>
    <dgm:pt modelId="{7C8B82AF-5223-4934-8676-1AB726A3F8E7}" type="pres">
      <dgm:prSet presAssocID="{1E1F92ED-D2F4-4701-B944-BCA15F9B72BC}" presName="vert1" presStyleCnt="0"/>
      <dgm:spPr/>
    </dgm:pt>
  </dgm:ptLst>
  <dgm:cxnLst>
    <dgm:cxn modelId="{3C19BE1A-EDD2-4119-A6C1-08318A01AE16}" type="presOf" srcId="{C597D3FE-CD0E-473F-B027-726BBBB7B93A}" destId="{3B7D2582-AC97-43D6-856C-9D0C4C4E0C83}" srcOrd="0" destOrd="0" presId="urn:microsoft.com/office/officeart/2008/layout/LinedList"/>
    <dgm:cxn modelId="{A1B4CD28-7DC7-4473-9DE8-0A3ED6BAB0B8}" srcId="{EF845877-00E5-4587-8A48-B173E2C91ED9}" destId="{C597D3FE-CD0E-473F-B027-726BBBB7B93A}" srcOrd="0" destOrd="0" parTransId="{38A39526-EB8E-4024-9E9C-61B6A891389F}" sibTransId="{E5F6DD35-1E10-4087-A7AA-71A26634DBFD}"/>
    <dgm:cxn modelId="{992A0155-EE1A-45F6-92BF-A2A4AF8A26C9}" type="presOf" srcId="{1E1F92ED-D2F4-4701-B944-BCA15F9B72BC}" destId="{B7CFA6B1-6DDD-45BE-857D-8A4EB39E3304}" srcOrd="0" destOrd="0" presId="urn:microsoft.com/office/officeart/2008/layout/LinedList"/>
    <dgm:cxn modelId="{7B5D9BBF-07E8-47FF-B143-AB81C8AD0DF0}" srcId="{EF845877-00E5-4587-8A48-B173E2C91ED9}" destId="{1E1F92ED-D2F4-4701-B944-BCA15F9B72BC}" srcOrd="1" destOrd="0" parTransId="{4E64BFC4-613D-46D8-98BC-C1C12FD3052B}" sibTransId="{DDCEDFA9-A709-413A-A445-56AC002F81E1}"/>
    <dgm:cxn modelId="{51C71E15-B89B-4BFC-BA9C-1A9FA5C4E95F}" type="presOf" srcId="{EF845877-00E5-4587-8A48-B173E2C91ED9}" destId="{0497C823-8630-4324-B25A-1256C5E4FA5A}" srcOrd="0" destOrd="0" presId="urn:microsoft.com/office/officeart/2008/layout/LinedList"/>
    <dgm:cxn modelId="{C4562838-F751-43A3-B8E6-8AEEC3F7FAF8}" type="presParOf" srcId="{0497C823-8630-4324-B25A-1256C5E4FA5A}" destId="{CCFB24C6-F1BF-4C40-9135-3A9F47F7A974}" srcOrd="0" destOrd="0" presId="urn:microsoft.com/office/officeart/2008/layout/LinedList"/>
    <dgm:cxn modelId="{580DE08D-AF54-40FF-BFD4-D7AF6BB082EC}" type="presParOf" srcId="{0497C823-8630-4324-B25A-1256C5E4FA5A}" destId="{0A5F5AB2-06DD-4019-B6B4-E008B2B58FE6}" srcOrd="1" destOrd="0" presId="urn:microsoft.com/office/officeart/2008/layout/LinedList"/>
    <dgm:cxn modelId="{EE195D25-A5A0-43CA-9374-FFB2E0BE87C7}" type="presParOf" srcId="{0A5F5AB2-06DD-4019-B6B4-E008B2B58FE6}" destId="{3B7D2582-AC97-43D6-856C-9D0C4C4E0C83}" srcOrd="0" destOrd="0" presId="urn:microsoft.com/office/officeart/2008/layout/LinedList"/>
    <dgm:cxn modelId="{C0553281-1ABE-4D56-9C5E-4A03622ADA39}" type="presParOf" srcId="{0A5F5AB2-06DD-4019-B6B4-E008B2B58FE6}" destId="{10671FE9-8670-49F1-9527-C0F72738CC64}" srcOrd="1" destOrd="0" presId="urn:microsoft.com/office/officeart/2008/layout/LinedList"/>
    <dgm:cxn modelId="{EE867B29-4F87-44BB-A9B4-261C386B5AB8}" type="presParOf" srcId="{0497C823-8630-4324-B25A-1256C5E4FA5A}" destId="{413CAC53-927B-4711-A7F7-41493CCD5117}" srcOrd="2" destOrd="0" presId="urn:microsoft.com/office/officeart/2008/layout/LinedList"/>
    <dgm:cxn modelId="{6F2EE786-5B02-44CA-B4CC-3BF2FB6F97D3}" type="presParOf" srcId="{0497C823-8630-4324-B25A-1256C5E4FA5A}" destId="{97B8A0FC-2C6B-4C9A-88B8-525EC22908F2}" srcOrd="3" destOrd="0" presId="urn:microsoft.com/office/officeart/2008/layout/LinedList"/>
    <dgm:cxn modelId="{4D7D6F2E-4DDC-4A41-AC0A-1717A5D75ED5}" type="presParOf" srcId="{97B8A0FC-2C6B-4C9A-88B8-525EC22908F2}" destId="{B7CFA6B1-6DDD-45BE-857D-8A4EB39E3304}" srcOrd="0" destOrd="0" presId="urn:microsoft.com/office/officeart/2008/layout/LinedList"/>
    <dgm:cxn modelId="{540E186D-CC97-4BA9-AB36-0D8804CF9093}" type="presParOf" srcId="{97B8A0FC-2C6B-4C9A-88B8-525EC22908F2}" destId="{7C8B82AF-5223-4934-8676-1AB726A3F8E7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1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F845877-00E5-4587-8A48-B173E2C91ED9}" type="doc">
      <dgm:prSet loTypeId="urn:microsoft.com/office/officeart/2008/layout/LinedList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C597D3FE-CD0E-473F-B027-726BBBB7B93A}">
      <dgm:prSet phldrT="[Text]"/>
      <dgm:spPr/>
      <dgm:t>
        <a:bodyPr/>
        <a:lstStyle/>
        <a:p>
          <a:r>
            <a:rPr lang="en-US" dirty="0" err="1" smtClean="0"/>
            <a:t>Tra</a:t>
          </a:r>
          <a:r>
            <a:rPr lang="en-US" dirty="0" smtClean="0"/>
            <a:t> </a:t>
          </a:r>
          <a:r>
            <a:rPr lang="en-US" dirty="0" err="1" smtClean="0"/>
            <a:t>cứu</a:t>
          </a:r>
          <a:r>
            <a:rPr lang="en-US" dirty="0" smtClean="0"/>
            <a:t> </a:t>
          </a:r>
          <a:r>
            <a:rPr lang="en-US" dirty="0" err="1" smtClean="0"/>
            <a:t>thông</a:t>
          </a:r>
          <a:r>
            <a:rPr lang="en-US" dirty="0" smtClean="0"/>
            <a:t> tin </a:t>
          </a:r>
          <a:r>
            <a:rPr lang="en-US" dirty="0" err="1" smtClean="0"/>
            <a:t>học</a:t>
          </a:r>
          <a:r>
            <a:rPr lang="en-US" dirty="0" smtClean="0"/>
            <a:t> </a:t>
          </a:r>
          <a:r>
            <a:rPr lang="en-US" dirty="0" err="1" smtClean="0"/>
            <a:t>sinh</a:t>
          </a:r>
          <a:endParaRPr lang="en-US" dirty="0"/>
        </a:p>
      </dgm:t>
    </dgm:pt>
    <dgm:pt modelId="{38A39526-EB8E-4024-9E9C-61B6A891389F}" type="parTrans" cxnId="{A1B4CD28-7DC7-4473-9DE8-0A3ED6BAB0B8}">
      <dgm:prSet/>
      <dgm:spPr/>
      <dgm:t>
        <a:bodyPr/>
        <a:lstStyle/>
        <a:p>
          <a:endParaRPr lang="en-US"/>
        </a:p>
      </dgm:t>
    </dgm:pt>
    <dgm:pt modelId="{E5F6DD35-1E10-4087-A7AA-71A26634DBFD}" type="sibTrans" cxnId="{A1B4CD28-7DC7-4473-9DE8-0A3ED6BAB0B8}">
      <dgm:prSet/>
      <dgm:spPr/>
      <dgm:t>
        <a:bodyPr/>
        <a:lstStyle/>
        <a:p>
          <a:endParaRPr lang="en-US"/>
        </a:p>
      </dgm:t>
    </dgm:pt>
    <dgm:pt modelId="{1E1F92ED-D2F4-4701-B944-BCA15F9B72BC}">
      <dgm:prSet phldrT="[Text]"/>
      <dgm:spPr/>
      <dgm:t>
        <a:bodyPr/>
        <a:lstStyle/>
        <a:p>
          <a:r>
            <a:rPr lang="en-US" dirty="0" smtClean="0"/>
            <a:t>Theo </a:t>
          </a:r>
          <a:r>
            <a:rPr lang="en-US" dirty="0" err="1" smtClean="0"/>
            <a:t>dỗi</a:t>
          </a:r>
          <a:r>
            <a:rPr lang="en-US" dirty="0" smtClean="0"/>
            <a:t> </a:t>
          </a:r>
          <a:r>
            <a:rPr lang="en-US" dirty="0" err="1" smtClean="0"/>
            <a:t>kết</a:t>
          </a:r>
          <a:r>
            <a:rPr lang="en-US" dirty="0" smtClean="0"/>
            <a:t> </a:t>
          </a:r>
          <a:r>
            <a:rPr lang="en-US" dirty="0" err="1" smtClean="0"/>
            <a:t>quả</a:t>
          </a:r>
          <a:r>
            <a:rPr lang="en-US" dirty="0" smtClean="0"/>
            <a:t> </a:t>
          </a:r>
          <a:r>
            <a:rPr lang="en-US" dirty="0" err="1" smtClean="0"/>
            <a:t>học</a:t>
          </a:r>
          <a:r>
            <a:rPr lang="en-US" dirty="0" smtClean="0"/>
            <a:t> </a:t>
          </a:r>
          <a:r>
            <a:rPr lang="en-US" dirty="0" err="1" smtClean="0"/>
            <a:t>tập</a:t>
          </a:r>
          <a:endParaRPr lang="en-US" dirty="0"/>
        </a:p>
      </dgm:t>
    </dgm:pt>
    <dgm:pt modelId="{4E64BFC4-613D-46D8-98BC-C1C12FD3052B}" type="parTrans" cxnId="{7B5D9BBF-07E8-47FF-B143-AB81C8AD0DF0}">
      <dgm:prSet/>
      <dgm:spPr/>
      <dgm:t>
        <a:bodyPr/>
        <a:lstStyle/>
        <a:p>
          <a:endParaRPr lang="en-US"/>
        </a:p>
      </dgm:t>
    </dgm:pt>
    <dgm:pt modelId="{DDCEDFA9-A709-413A-A445-56AC002F81E1}" type="sibTrans" cxnId="{7B5D9BBF-07E8-47FF-B143-AB81C8AD0DF0}">
      <dgm:prSet/>
      <dgm:spPr/>
      <dgm:t>
        <a:bodyPr/>
        <a:lstStyle/>
        <a:p>
          <a:endParaRPr lang="en-US"/>
        </a:p>
      </dgm:t>
    </dgm:pt>
    <dgm:pt modelId="{F88C2FEB-D2F6-47AA-9494-613CDAAF9164}">
      <dgm:prSet phldrT="[Text]"/>
      <dgm:spPr/>
      <dgm:t>
        <a:bodyPr/>
        <a:lstStyle/>
        <a:p>
          <a:r>
            <a:rPr lang="en-US" dirty="0" err="1" smtClean="0"/>
            <a:t>Gửi</a:t>
          </a:r>
          <a:r>
            <a:rPr lang="en-US" dirty="0" smtClean="0"/>
            <a:t> tin </a:t>
          </a:r>
          <a:r>
            <a:rPr lang="en-US" dirty="0" err="1" smtClean="0"/>
            <a:t>nhắn</a:t>
          </a:r>
          <a:r>
            <a:rPr lang="en-US" dirty="0" smtClean="0"/>
            <a:t> </a:t>
          </a:r>
          <a:r>
            <a:rPr lang="en-US" dirty="0" err="1" smtClean="0"/>
            <a:t>đến</a:t>
          </a:r>
          <a:r>
            <a:rPr lang="en-US" dirty="0" smtClean="0"/>
            <a:t> GVCN</a:t>
          </a:r>
          <a:endParaRPr lang="en-US" dirty="0"/>
        </a:p>
      </dgm:t>
    </dgm:pt>
    <dgm:pt modelId="{350BDA60-BD35-418F-B359-24EFBD4A8818}" type="parTrans" cxnId="{8910CE61-BFD1-48FE-849D-71E74BA44312}">
      <dgm:prSet/>
      <dgm:spPr/>
      <dgm:t>
        <a:bodyPr/>
        <a:lstStyle/>
        <a:p>
          <a:endParaRPr lang="en-US"/>
        </a:p>
      </dgm:t>
    </dgm:pt>
    <dgm:pt modelId="{147E0981-DA8F-4982-8724-302DB09DE047}" type="sibTrans" cxnId="{8910CE61-BFD1-48FE-849D-71E74BA44312}">
      <dgm:prSet/>
      <dgm:spPr/>
      <dgm:t>
        <a:bodyPr/>
        <a:lstStyle/>
        <a:p>
          <a:endParaRPr lang="en-US"/>
        </a:p>
      </dgm:t>
    </dgm:pt>
    <dgm:pt modelId="{0497C823-8630-4324-B25A-1256C5E4FA5A}" type="pres">
      <dgm:prSet presAssocID="{EF845877-00E5-4587-8A48-B173E2C91ED9}" presName="vert0" presStyleCnt="0">
        <dgm:presLayoutVars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CCFB24C6-F1BF-4C40-9135-3A9F47F7A974}" type="pres">
      <dgm:prSet presAssocID="{C597D3FE-CD0E-473F-B027-726BBBB7B93A}" presName="thickLine" presStyleLbl="alignNode1" presStyleIdx="0" presStyleCnt="3"/>
      <dgm:spPr/>
    </dgm:pt>
    <dgm:pt modelId="{0A5F5AB2-06DD-4019-B6B4-E008B2B58FE6}" type="pres">
      <dgm:prSet presAssocID="{C597D3FE-CD0E-473F-B027-726BBBB7B93A}" presName="horz1" presStyleCnt="0"/>
      <dgm:spPr/>
    </dgm:pt>
    <dgm:pt modelId="{3B7D2582-AC97-43D6-856C-9D0C4C4E0C83}" type="pres">
      <dgm:prSet presAssocID="{C597D3FE-CD0E-473F-B027-726BBBB7B93A}" presName="tx1" presStyleLbl="revTx" presStyleIdx="0" presStyleCnt="3"/>
      <dgm:spPr/>
      <dgm:t>
        <a:bodyPr/>
        <a:lstStyle/>
        <a:p>
          <a:endParaRPr lang="en-US"/>
        </a:p>
      </dgm:t>
    </dgm:pt>
    <dgm:pt modelId="{10671FE9-8670-49F1-9527-C0F72738CC64}" type="pres">
      <dgm:prSet presAssocID="{C597D3FE-CD0E-473F-B027-726BBBB7B93A}" presName="vert1" presStyleCnt="0"/>
      <dgm:spPr/>
    </dgm:pt>
    <dgm:pt modelId="{413CAC53-927B-4711-A7F7-41493CCD5117}" type="pres">
      <dgm:prSet presAssocID="{1E1F92ED-D2F4-4701-B944-BCA15F9B72BC}" presName="thickLine" presStyleLbl="alignNode1" presStyleIdx="1" presStyleCnt="3"/>
      <dgm:spPr/>
    </dgm:pt>
    <dgm:pt modelId="{97B8A0FC-2C6B-4C9A-88B8-525EC22908F2}" type="pres">
      <dgm:prSet presAssocID="{1E1F92ED-D2F4-4701-B944-BCA15F9B72BC}" presName="horz1" presStyleCnt="0"/>
      <dgm:spPr/>
    </dgm:pt>
    <dgm:pt modelId="{B7CFA6B1-6DDD-45BE-857D-8A4EB39E3304}" type="pres">
      <dgm:prSet presAssocID="{1E1F92ED-D2F4-4701-B944-BCA15F9B72BC}" presName="tx1" presStyleLbl="revTx" presStyleIdx="1" presStyleCnt="3"/>
      <dgm:spPr/>
      <dgm:t>
        <a:bodyPr/>
        <a:lstStyle/>
        <a:p>
          <a:endParaRPr lang="en-US"/>
        </a:p>
      </dgm:t>
    </dgm:pt>
    <dgm:pt modelId="{7C8B82AF-5223-4934-8676-1AB726A3F8E7}" type="pres">
      <dgm:prSet presAssocID="{1E1F92ED-D2F4-4701-B944-BCA15F9B72BC}" presName="vert1" presStyleCnt="0"/>
      <dgm:spPr/>
    </dgm:pt>
    <dgm:pt modelId="{AD938FC0-AD5C-4A39-8130-260076812391}" type="pres">
      <dgm:prSet presAssocID="{F88C2FEB-D2F6-47AA-9494-613CDAAF9164}" presName="thickLine" presStyleLbl="alignNode1" presStyleIdx="2" presStyleCnt="3"/>
      <dgm:spPr/>
    </dgm:pt>
    <dgm:pt modelId="{ED444AD9-2318-44C5-BB93-CD15773876E3}" type="pres">
      <dgm:prSet presAssocID="{F88C2FEB-D2F6-47AA-9494-613CDAAF9164}" presName="horz1" presStyleCnt="0"/>
      <dgm:spPr/>
    </dgm:pt>
    <dgm:pt modelId="{7E5F67B4-4E39-4395-A9D2-97E073463FF8}" type="pres">
      <dgm:prSet presAssocID="{F88C2FEB-D2F6-47AA-9494-613CDAAF9164}" presName="tx1" presStyleLbl="revTx" presStyleIdx="2" presStyleCnt="3"/>
      <dgm:spPr/>
      <dgm:t>
        <a:bodyPr/>
        <a:lstStyle/>
        <a:p>
          <a:endParaRPr lang="en-US"/>
        </a:p>
      </dgm:t>
    </dgm:pt>
    <dgm:pt modelId="{12120922-F3AA-46C8-BA2B-BA14FE9DB1DF}" type="pres">
      <dgm:prSet presAssocID="{F88C2FEB-D2F6-47AA-9494-613CDAAF9164}" presName="vert1" presStyleCnt="0"/>
      <dgm:spPr/>
    </dgm:pt>
  </dgm:ptLst>
  <dgm:cxnLst>
    <dgm:cxn modelId="{64607688-4114-4557-95BE-EADF04DC47F9}" type="presOf" srcId="{C597D3FE-CD0E-473F-B027-726BBBB7B93A}" destId="{3B7D2582-AC97-43D6-856C-9D0C4C4E0C83}" srcOrd="0" destOrd="0" presId="urn:microsoft.com/office/officeart/2008/layout/LinedList"/>
    <dgm:cxn modelId="{7B5D9BBF-07E8-47FF-B143-AB81C8AD0DF0}" srcId="{EF845877-00E5-4587-8A48-B173E2C91ED9}" destId="{1E1F92ED-D2F4-4701-B944-BCA15F9B72BC}" srcOrd="1" destOrd="0" parTransId="{4E64BFC4-613D-46D8-98BC-C1C12FD3052B}" sibTransId="{DDCEDFA9-A709-413A-A445-56AC002F81E1}"/>
    <dgm:cxn modelId="{A1B4CD28-7DC7-4473-9DE8-0A3ED6BAB0B8}" srcId="{EF845877-00E5-4587-8A48-B173E2C91ED9}" destId="{C597D3FE-CD0E-473F-B027-726BBBB7B93A}" srcOrd="0" destOrd="0" parTransId="{38A39526-EB8E-4024-9E9C-61B6A891389F}" sibTransId="{E5F6DD35-1E10-4087-A7AA-71A26634DBFD}"/>
    <dgm:cxn modelId="{8840FE18-870A-4758-9D04-CE5EB178B31D}" type="presOf" srcId="{1E1F92ED-D2F4-4701-B944-BCA15F9B72BC}" destId="{B7CFA6B1-6DDD-45BE-857D-8A4EB39E3304}" srcOrd="0" destOrd="0" presId="urn:microsoft.com/office/officeart/2008/layout/LinedList"/>
    <dgm:cxn modelId="{FBE4E043-92A5-4671-9536-8992967B497F}" type="presOf" srcId="{F88C2FEB-D2F6-47AA-9494-613CDAAF9164}" destId="{7E5F67B4-4E39-4395-A9D2-97E073463FF8}" srcOrd="0" destOrd="0" presId="urn:microsoft.com/office/officeart/2008/layout/LinedList"/>
    <dgm:cxn modelId="{8910CE61-BFD1-48FE-849D-71E74BA44312}" srcId="{EF845877-00E5-4587-8A48-B173E2C91ED9}" destId="{F88C2FEB-D2F6-47AA-9494-613CDAAF9164}" srcOrd="2" destOrd="0" parTransId="{350BDA60-BD35-418F-B359-24EFBD4A8818}" sibTransId="{147E0981-DA8F-4982-8724-302DB09DE047}"/>
    <dgm:cxn modelId="{057D6754-03AD-491C-9438-6E8D1CDAFACB}" type="presOf" srcId="{EF845877-00E5-4587-8A48-B173E2C91ED9}" destId="{0497C823-8630-4324-B25A-1256C5E4FA5A}" srcOrd="0" destOrd="0" presId="urn:microsoft.com/office/officeart/2008/layout/LinedList"/>
    <dgm:cxn modelId="{59ECBE65-01F0-4C6F-8313-F9CDB8E9C78C}" type="presParOf" srcId="{0497C823-8630-4324-B25A-1256C5E4FA5A}" destId="{CCFB24C6-F1BF-4C40-9135-3A9F47F7A974}" srcOrd="0" destOrd="0" presId="urn:microsoft.com/office/officeart/2008/layout/LinedList"/>
    <dgm:cxn modelId="{0933326F-F171-46A2-86B1-16B5A3532C61}" type="presParOf" srcId="{0497C823-8630-4324-B25A-1256C5E4FA5A}" destId="{0A5F5AB2-06DD-4019-B6B4-E008B2B58FE6}" srcOrd="1" destOrd="0" presId="urn:microsoft.com/office/officeart/2008/layout/LinedList"/>
    <dgm:cxn modelId="{23732E7F-DB0A-44B1-B7B4-822C848F8A03}" type="presParOf" srcId="{0A5F5AB2-06DD-4019-B6B4-E008B2B58FE6}" destId="{3B7D2582-AC97-43D6-856C-9D0C4C4E0C83}" srcOrd="0" destOrd="0" presId="urn:microsoft.com/office/officeart/2008/layout/LinedList"/>
    <dgm:cxn modelId="{B8D9AB79-58F8-464C-91FE-6A2DE3E0038E}" type="presParOf" srcId="{0A5F5AB2-06DD-4019-B6B4-E008B2B58FE6}" destId="{10671FE9-8670-49F1-9527-C0F72738CC64}" srcOrd="1" destOrd="0" presId="urn:microsoft.com/office/officeart/2008/layout/LinedList"/>
    <dgm:cxn modelId="{35E3B70D-ECC8-4A0E-BF7E-16B319DC783A}" type="presParOf" srcId="{0497C823-8630-4324-B25A-1256C5E4FA5A}" destId="{413CAC53-927B-4711-A7F7-41493CCD5117}" srcOrd="2" destOrd="0" presId="urn:microsoft.com/office/officeart/2008/layout/LinedList"/>
    <dgm:cxn modelId="{AD04892E-F3A2-4090-8AD0-4F5DD5D97C88}" type="presParOf" srcId="{0497C823-8630-4324-B25A-1256C5E4FA5A}" destId="{97B8A0FC-2C6B-4C9A-88B8-525EC22908F2}" srcOrd="3" destOrd="0" presId="urn:microsoft.com/office/officeart/2008/layout/LinedList"/>
    <dgm:cxn modelId="{EC2CA51E-EA89-4E95-8BAE-CE170B424295}" type="presParOf" srcId="{97B8A0FC-2C6B-4C9A-88B8-525EC22908F2}" destId="{B7CFA6B1-6DDD-45BE-857D-8A4EB39E3304}" srcOrd="0" destOrd="0" presId="urn:microsoft.com/office/officeart/2008/layout/LinedList"/>
    <dgm:cxn modelId="{0DD08921-488B-4B65-9D87-F1BC80054588}" type="presParOf" srcId="{97B8A0FC-2C6B-4C9A-88B8-525EC22908F2}" destId="{7C8B82AF-5223-4934-8676-1AB726A3F8E7}" srcOrd="1" destOrd="0" presId="urn:microsoft.com/office/officeart/2008/layout/LinedList"/>
    <dgm:cxn modelId="{02E3239C-AB9C-48C7-8192-411E05E01DCC}" type="presParOf" srcId="{0497C823-8630-4324-B25A-1256C5E4FA5A}" destId="{AD938FC0-AD5C-4A39-8130-260076812391}" srcOrd="4" destOrd="0" presId="urn:microsoft.com/office/officeart/2008/layout/LinedList"/>
    <dgm:cxn modelId="{766A4619-17A9-44DE-A6ED-99CF6A5A22C0}" type="presParOf" srcId="{0497C823-8630-4324-B25A-1256C5E4FA5A}" destId="{ED444AD9-2318-44C5-BB93-CD15773876E3}" srcOrd="5" destOrd="0" presId="urn:microsoft.com/office/officeart/2008/layout/LinedList"/>
    <dgm:cxn modelId="{5F2784E1-3F5A-4FCD-8C98-CF36BED84317}" type="presParOf" srcId="{ED444AD9-2318-44C5-BB93-CD15773876E3}" destId="{7E5F67B4-4E39-4395-A9D2-97E073463FF8}" srcOrd="0" destOrd="0" presId="urn:microsoft.com/office/officeart/2008/layout/LinedList"/>
    <dgm:cxn modelId="{FEC709C3-2D5C-4547-9848-62B6994C7274}" type="presParOf" srcId="{ED444AD9-2318-44C5-BB93-CD15773876E3}" destId="{12120922-F3AA-46C8-BA2B-BA14FE9DB1DF}" srcOrd="1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21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997B60A-4568-4B54-A209-4AC1C0AE8481}" type="doc">
      <dgm:prSet loTypeId="urn:microsoft.com/office/officeart/2008/layout/AccentedPicture" loCatId="picture" qsTypeId="urn:microsoft.com/office/officeart/2005/8/quickstyle/3d2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AB2A6CD9-01F7-448A-95BA-D6E00F02FCE8}">
      <dgm:prSet phldrT="[Text]" custT="1"/>
      <dgm:spPr/>
      <dgm:t>
        <a:bodyPr/>
        <a:lstStyle/>
        <a:p>
          <a:pPr algn="ctr"/>
          <a:r>
            <a:rPr lang="en-US" sz="2000" b="1" dirty="0" smtClean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rPr>
            <a:t>SMAS 3.0: </a:t>
          </a:r>
          <a:r>
            <a:rPr lang="en-US" sz="2000" b="0" dirty="0" err="1" smtClean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rPr>
            <a:t>gồm</a:t>
          </a:r>
          <a:r>
            <a:rPr lang="en-US" sz="2000" b="0" dirty="0" smtClean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rPr>
            <a:t> 10 </a:t>
          </a:r>
          <a:r>
            <a:rPr lang="en-US" sz="2000" b="0" dirty="0" err="1" smtClean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rPr>
            <a:t>phân</a:t>
          </a:r>
          <a:r>
            <a:rPr lang="en-US" sz="2000" b="0" dirty="0" smtClean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rPr>
            <a:t> </a:t>
          </a:r>
          <a:r>
            <a:rPr lang="en-US" sz="2000" b="0" dirty="0" err="1" smtClean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rPr>
            <a:t>hệ</a:t>
          </a:r>
          <a:r>
            <a:rPr lang="en-US" sz="2000" b="0" dirty="0" smtClean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rPr>
            <a:t> </a:t>
          </a:r>
          <a:r>
            <a:rPr lang="en-US" sz="2000" b="0" dirty="0" err="1" smtClean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rPr>
            <a:t>chức</a:t>
          </a:r>
          <a:r>
            <a:rPr lang="en-US" sz="2000" b="0" dirty="0" smtClean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rPr>
            <a:t> </a:t>
          </a:r>
          <a:r>
            <a:rPr lang="en-US" sz="2000" b="0" dirty="0" err="1" smtClean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rPr>
            <a:t>năng</a:t>
          </a:r>
          <a:endParaRPr lang="en-US" sz="2000" b="0" dirty="0">
            <a:solidFill>
              <a:schemeClr val="accent6">
                <a:lumMod val="60000"/>
                <a:lumOff val="40000"/>
              </a:schemeClr>
            </a:solidFill>
          </a:endParaRPr>
        </a:p>
      </dgm:t>
    </dgm:pt>
    <dgm:pt modelId="{6A11D227-BE95-4DCE-94E2-8B5829CD1B3A}" type="parTrans" cxnId="{A61983E8-6FB9-416C-9625-AB24022172D8}">
      <dgm:prSet/>
      <dgm:spPr/>
      <dgm:t>
        <a:bodyPr/>
        <a:lstStyle/>
        <a:p>
          <a:endParaRPr lang="en-US"/>
        </a:p>
      </dgm:t>
    </dgm:pt>
    <dgm:pt modelId="{6F6DC56C-2E5D-4F7A-8F69-0E5A240FE03C}" type="sibTrans" cxnId="{A61983E8-6FB9-416C-9625-AB24022172D8}">
      <dgm:prSet/>
      <dgm:spPr/>
      <dgm:t>
        <a:bodyPr/>
        <a:lstStyle/>
        <a:p>
          <a:endParaRPr lang="en-US"/>
        </a:p>
      </dgm:t>
    </dgm:pt>
    <dgm:pt modelId="{A78D5A21-EBCA-40FF-A4DE-7005D3A4353E}">
      <dgm:prSet phldrT="[Text]"/>
      <dgm:spPr/>
      <dgm:t>
        <a:bodyPr/>
        <a:lstStyle/>
        <a:p>
          <a:r>
            <a:rPr lang="en-US" b="1" i="1" dirty="0" err="1" smtClean="0">
              <a:solidFill>
                <a:schemeClr val="accent5">
                  <a:lumMod val="50000"/>
                </a:schemeClr>
              </a:solidFill>
            </a:rPr>
            <a:t>Hệ</a:t>
          </a:r>
          <a:r>
            <a:rPr lang="en-US" b="1" i="1" dirty="0" smtClean="0">
              <a:solidFill>
                <a:schemeClr val="accent5">
                  <a:lumMod val="50000"/>
                </a:schemeClr>
              </a:solidFill>
            </a:rPr>
            <a:t> </a:t>
          </a:r>
          <a:r>
            <a:rPr lang="en-US" b="1" i="1" dirty="0" err="1" smtClean="0">
              <a:solidFill>
                <a:schemeClr val="accent5">
                  <a:lumMod val="50000"/>
                </a:schemeClr>
              </a:solidFill>
            </a:rPr>
            <a:t>thống</a:t>
          </a:r>
          <a:endParaRPr lang="en-US" b="1" i="1" dirty="0">
            <a:solidFill>
              <a:schemeClr val="accent5">
                <a:lumMod val="50000"/>
              </a:schemeClr>
            </a:solidFill>
          </a:endParaRPr>
        </a:p>
      </dgm:t>
    </dgm:pt>
    <dgm:pt modelId="{66AAED72-C283-4B46-86A9-E6920C750B80}" type="parTrans" cxnId="{FF5582B3-E4F5-42B6-9211-707D645C8AE0}">
      <dgm:prSet/>
      <dgm:spPr/>
      <dgm:t>
        <a:bodyPr/>
        <a:lstStyle/>
        <a:p>
          <a:endParaRPr lang="en-US"/>
        </a:p>
      </dgm:t>
    </dgm:pt>
    <dgm:pt modelId="{4C9F540E-4486-4DB7-A508-49B383EC6394}" type="sibTrans" cxnId="{FF5582B3-E4F5-42B6-9211-707D645C8AE0}">
      <dgm:prSet/>
      <dgm:spPr/>
      <dgm:t>
        <a:bodyPr/>
        <a:lstStyle/>
        <a:p>
          <a:endParaRPr lang="en-US"/>
        </a:p>
      </dgm:t>
    </dgm:pt>
    <dgm:pt modelId="{18AF49CF-B7D8-4B21-B1E4-5A722E207C30}">
      <dgm:prSet phldrT="[Text]"/>
      <dgm:spPr/>
      <dgm:t>
        <a:bodyPr/>
        <a:lstStyle/>
        <a:p>
          <a:r>
            <a:rPr lang="en-US" b="1" i="1" dirty="0" err="1" smtClean="0">
              <a:solidFill>
                <a:schemeClr val="accent5">
                  <a:lumMod val="50000"/>
                </a:schemeClr>
              </a:solidFill>
            </a:rPr>
            <a:t>Học</a:t>
          </a:r>
          <a:r>
            <a:rPr lang="en-US" b="1" i="1" dirty="0" smtClean="0">
              <a:solidFill>
                <a:schemeClr val="accent5">
                  <a:lumMod val="50000"/>
                </a:schemeClr>
              </a:solidFill>
            </a:rPr>
            <a:t> </a:t>
          </a:r>
          <a:r>
            <a:rPr lang="en-US" b="1" i="1" dirty="0" err="1" smtClean="0">
              <a:solidFill>
                <a:schemeClr val="accent5">
                  <a:lumMod val="50000"/>
                </a:schemeClr>
              </a:solidFill>
            </a:rPr>
            <a:t>sinh</a:t>
          </a:r>
          <a:endParaRPr lang="en-US" b="1" i="1" dirty="0">
            <a:solidFill>
              <a:schemeClr val="accent5">
                <a:lumMod val="50000"/>
              </a:schemeClr>
            </a:solidFill>
          </a:endParaRPr>
        </a:p>
      </dgm:t>
    </dgm:pt>
    <dgm:pt modelId="{05878F27-0465-4556-B643-BA67BE8F1BB2}" type="parTrans" cxnId="{F1147F07-174F-4447-A872-528F79CDBE21}">
      <dgm:prSet/>
      <dgm:spPr/>
      <dgm:t>
        <a:bodyPr/>
        <a:lstStyle/>
        <a:p>
          <a:endParaRPr lang="en-US"/>
        </a:p>
      </dgm:t>
    </dgm:pt>
    <dgm:pt modelId="{FB2EF80F-E473-4F60-82A6-3D32EA641CD6}" type="sibTrans" cxnId="{F1147F07-174F-4447-A872-528F79CDBE21}">
      <dgm:prSet/>
      <dgm:spPr/>
      <dgm:t>
        <a:bodyPr/>
        <a:lstStyle/>
        <a:p>
          <a:endParaRPr lang="en-US"/>
        </a:p>
      </dgm:t>
    </dgm:pt>
    <dgm:pt modelId="{2B0F12AF-5E7E-4D96-AF3A-ADBD6FAF1E40}">
      <dgm:prSet phldrT="[Text]"/>
      <dgm:spPr/>
      <dgm:t>
        <a:bodyPr/>
        <a:lstStyle/>
        <a:p>
          <a:r>
            <a:rPr lang="en-US" b="1" i="1" dirty="0" err="1" smtClean="0">
              <a:solidFill>
                <a:schemeClr val="accent5">
                  <a:lumMod val="50000"/>
                </a:schemeClr>
              </a:solidFill>
            </a:rPr>
            <a:t>Cán</a:t>
          </a:r>
          <a:r>
            <a:rPr lang="en-US" b="1" i="1" dirty="0" smtClean="0">
              <a:solidFill>
                <a:schemeClr val="accent5">
                  <a:lumMod val="50000"/>
                </a:schemeClr>
              </a:solidFill>
            </a:rPr>
            <a:t> </a:t>
          </a:r>
          <a:r>
            <a:rPr lang="en-US" b="1" i="1" dirty="0" err="1" smtClean="0">
              <a:solidFill>
                <a:schemeClr val="accent5">
                  <a:lumMod val="50000"/>
                </a:schemeClr>
              </a:solidFill>
            </a:rPr>
            <a:t>bộ</a:t>
          </a:r>
          <a:endParaRPr lang="en-US" b="1" i="1" dirty="0">
            <a:solidFill>
              <a:schemeClr val="accent5">
                <a:lumMod val="50000"/>
              </a:schemeClr>
            </a:solidFill>
          </a:endParaRPr>
        </a:p>
      </dgm:t>
    </dgm:pt>
    <dgm:pt modelId="{C4B63AAD-F462-427F-8CA0-1F5A0F453288}" type="parTrans" cxnId="{93856C8A-99F8-4088-B6D3-561D3F5DBBA7}">
      <dgm:prSet/>
      <dgm:spPr/>
      <dgm:t>
        <a:bodyPr/>
        <a:lstStyle/>
        <a:p>
          <a:endParaRPr lang="en-US"/>
        </a:p>
      </dgm:t>
    </dgm:pt>
    <dgm:pt modelId="{19B3D9A7-5C4F-46E2-8DF9-6971E563B25D}" type="sibTrans" cxnId="{93856C8A-99F8-4088-B6D3-561D3F5DBBA7}">
      <dgm:prSet/>
      <dgm:spPr/>
      <dgm:t>
        <a:bodyPr/>
        <a:lstStyle/>
        <a:p>
          <a:endParaRPr lang="en-US"/>
        </a:p>
      </dgm:t>
    </dgm:pt>
    <dgm:pt modelId="{C09AFF1C-0A46-4678-8779-0BAD38ED7833}">
      <dgm:prSet phldrT="[Text]"/>
      <dgm:spPr/>
      <dgm:t>
        <a:bodyPr/>
        <a:lstStyle/>
        <a:p>
          <a:r>
            <a:rPr lang="en-US" b="1" i="1" dirty="0" smtClean="0">
              <a:solidFill>
                <a:schemeClr val="accent5">
                  <a:lumMod val="50000"/>
                </a:schemeClr>
              </a:solidFill>
            </a:rPr>
            <a:t>CSVC</a:t>
          </a:r>
          <a:endParaRPr lang="en-US" b="1" i="1" dirty="0">
            <a:solidFill>
              <a:schemeClr val="accent5">
                <a:lumMod val="50000"/>
              </a:schemeClr>
            </a:solidFill>
          </a:endParaRPr>
        </a:p>
      </dgm:t>
    </dgm:pt>
    <dgm:pt modelId="{1A26BB34-A9EB-4F2F-8125-E6BCAC9B4785}" type="parTrans" cxnId="{06817C90-9AE9-4648-9D7D-8027A1807AA5}">
      <dgm:prSet/>
      <dgm:spPr/>
      <dgm:t>
        <a:bodyPr/>
        <a:lstStyle/>
        <a:p>
          <a:endParaRPr lang="en-US"/>
        </a:p>
      </dgm:t>
    </dgm:pt>
    <dgm:pt modelId="{F80B79C8-8A59-4C44-9557-E81851AD2C36}" type="sibTrans" cxnId="{06817C90-9AE9-4648-9D7D-8027A1807AA5}">
      <dgm:prSet/>
      <dgm:spPr/>
      <dgm:t>
        <a:bodyPr/>
        <a:lstStyle/>
        <a:p>
          <a:endParaRPr lang="en-US"/>
        </a:p>
      </dgm:t>
    </dgm:pt>
    <dgm:pt modelId="{8150F506-09AB-414C-A5B6-0F01D0655BD1}">
      <dgm:prSet phldrT="[Text]"/>
      <dgm:spPr/>
      <dgm:t>
        <a:bodyPr/>
        <a:lstStyle/>
        <a:p>
          <a:r>
            <a:rPr lang="en-US" b="1" i="1" dirty="0" err="1" smtClean="0">
              <a:solidFill>
                <a:schemeClr val="accent5">
                  <a:lumMod val="50000"/>
                </a:schemeClr>
              </a:solidFill>
            </a:rPr>
            <a:t>Thi</a:t>
          </a:r>
          <a:r>
            <a:rPr lang="en-US" b="1" i="1" dirty="0" smtClean="0">
              <a:solidFill>
                <a:schemeClr val="accent5">
                  <a:lumMod val="50000"/>
                </a:schemeClr>
              </a:solidFill>
            </a:rPr>
            <a:t> </a:t>
          </a:r>
          <a:r>
            <a:rPr lang="en-US" b="1" i="1" dirty="0" err="1" smtClean="0">
              <a:solidFill>
                <a:schemeClr val="accent5">
                  <a:lumMod val="50000"/>
                </a:schemeClr>
              </a:solidFill>
            </a:rPr>
            <a:t>cử</a:t>
          </a:r>
          <a:endParaRPr lang="en-US" b="1" i="1" dirty="0">
            <a:solidFill>
              <a:schemeClr val="accent5">
                <a:lumMod val="50000"/>
              </a:schemeClr>
            </a:solidFill>
          </a:endParaRPr>
        </a:p>
      </dgm:t>
    </dgm:pt>
    <dgm:pt modelId="{551E185F-D80A-42F1-9844-1BE9A4A639AE}" type="parTrans" cxnId="{28B9B3C2-EFA0-4B78-94CC-14AF7B61D601}">
      <dgm:prSet/>
      <dgm:spPr/>
      <dgm:t>
        <a:bodyPr/>
        <a:lstStyle/>
        <a:p>
          <a:endParaRPr lang="en-US"/>
        </a:p>
      </dgm:t>
    </dgm:pt>
    <dgm:pt modelId="{213331D6-C3CB-499D-883A-03CD78ED9C09}" type="sibTrans" cxnId="{28B9B3C2-EFA0-4B78-94CC-14AF7B61D601}">
      <dgm:prSet/>
      <dgm:spPr/>
      <dgm:t>
        <a:bodyPr/>
        <a:lstStyle/>
        <a:p>
          <a:endParaRPr lang="en-US"/>
        </a:p>
      </dgm:t>
    </dgm:pt>
    <dgm:pt modelId="{CCCED589-65FF-49CC-BD21-0207105D0FD4}">
      <dgm:prSet phldrT="[Text]"/>
      <dgm:spPr/>
      <dgm:t>
        <a:bodyPr/>
        <a:lstStyle/>
        <a:p>
          <a:r>
            <a:rPr lang="en-US" b="1" i="1" dirty="0" err="1" smtClean="0">
              <a:solidFill>
                <a:schemeClr val="accent5">
                  <a:lumMod val="50000"/>
                </a:schemeClr>
              </a:solidFill>
            </a:rPr>
            <a:t>Báo</a:t>
          </a:r>
          <a:r>
            <a:rPr lang="en-US" b="1" i="1" dirty="0" smtClean="0">
              <a:solidFill>
                <a:schemeClr val="accent5">
                  <a:lumMod val="50000"/>
                </a:schemeClr>
              </a:solidFill>
            </a:rPr>
            <a:t> </a:t>
          </a:r>
          <a:r>
            <a:rPr lang="en-US" b="1" i="1" dirty="0" err="1" smtClean="0">
              <a:solidFill>
                <a:schemeClr val="accent5">
                  <a:lumMod val="50000"/>
                </a:schemeClr>
              </a:solidFill>
            </a:rPr>
            <a:t>cáo</a:t>
          </a:r>
          <a:endParaRPr lang="en-US" b="1" i="1" dirty="0">
            <a:solidFill>
              <a:schemeClr val="accent5">
                <a:lumMod val="50000"/>
              </a:schemeClr>
            </a:solidFill>
          </a:endParaRPr>
        </a:p>
      </dgm:t>
    </dgm:pt>
    <dgm:pt modelId="{73198FA7-390D-4115-A0C1-FD57DBDC6E01}" type="parTrans" cxnId="{1F0BDC7F-5768-4BEF-96F5-1A83DD10B004}">
      <dgm:prSet/>
      <dgm:spPr/>
      <dgm:t>
        <a:bodyPr/>
        <a:lstStyle/>
        <a:p>
          <a:endParaRPr lang="en-US"/>
        </a:p>
      </dgm:t>
    </dgm:pt>
    <dgm:pt modelId="{1F88B97B-6848-4F24-972E-A4CB4918F80E}" type="sibTrans" cxnId="{1F0BDC7F-5768-4BEF-96F5-1A83DD10B004}">
      <dgm:prSet/>
      <dgm:spPr/>
      <dgm:t>
        <a:bodyPr/>
        <a:lstStyle/>
        <a:p>
          <a:endParaRPr lang="en-US"/>
        </a:p>
      </dgm:t>
    </dgm:pt>
    <dgm:pt modelId="{2B4023F5-972D-4B04-8DA4-A39E83F1CF1A}">
      <dgm:prSet phldrT="[Text]"/>
      <dgm:spPr/>
      <dgm:t>
        <a:bodyPr/>
        <a:lstStyle/>
        <a:p>
          <a:r>
            <a:rPr lang="en-US" b="1" i="1" smtClean="0">
              <a:solidFill>
                <a:schemeClr val="accent5">
                  <a:lumMod val="50000"/>
                </a:schemeClr>
              </a:solidFill>
            </a:rPr>
            <a:t>Y tế</a:t>
          </a:r>
          <a:endParaRPr lang="en-US" b="1" i="1" dirty="0">
            <a:solidFill>
              <a:schemeClr val="accent5">
                <a:lumMod val="50000"/>
              </a:schemeClr>
            </a:solidFill>
          </a:endParaRPr>
        </a:p>
      </dgm:t>
    </dgm:pt>
    <dgm:pt modelId="{F1F3F7DD-F532-4453-B7FC-4B3789B9B384}" type="parTrans" cxnId="{873A6E9C-83AC-4AEF-94C9-EE2EF9AEF1ED}">
      <dgm:prSet/>
      <dgm:spPr/>
      <dgm:t>
        <a:bodyPr/>
        <a:lstStyle/>
        <a:p>
          <a:endParaRPr lang="en-US"/>
        </a:p>
      </dgm:t>
    </dgm:pt>
    <dgm:pt modelId="{9DBB1B57-81D6-47EE-A4B2-4AB7C4A32E0D}" type="sibTrans" cxnId="{873A6E9C-83AC-4AEF-94C9-EE2EF9AEF1ED}">
      <dgm:prSet/>
      <dgm:spPr/>
      <dgm:t>
        <a:bodyPr/>
        <a:lstStyle/>
        <a:p>
          <a:endParaRPr lang="en-US"/>
        </a:p>
      </dgm:t>
    </dgm:pt>
    <dgm:pt modelId="{C7E3AABC-F7E9-424F-847D-06B19C845FC6}">
      <dgm:prSet phldrT="[Text]"/>
      <dgm:spPr/>
      <dgm:t>
        <a:bodyPr/>
        <a:lstStyle/>
        <a:p>
          <a:r>
            <a:rPr lang="en-US" b="1" i="1" dirty="0" err="1" smtClean="0">
              <a:solidFill>
                <a:schemeClr val="accent5">
                  <a:lumMod val="50000"/>
                </a:schemeClr>
              </a:solidFill>
            </a:rPr>
            <a:t>Liên</a:t>
          </a:r>
          <a:r>
            <a:rPr lang="en-US" b="1" i="1" dirty="0" smtClean="0">
              <a:solidFill>
                <a:schemeClr val="accent5">
                  <a:lumMod val="50000"/>
                </a:schemeClr>
              </a:solidFill>
            </a:rPr>
            <a:t> </a:t>
          </a:r>
          <a:r>
            <a:rPr lang="en-US" b="1" i="1" dirty="0" err="1" smtClean="0">
              <a:solidFill>
                <a:schemeClr val="accent5">
                  <a:lumMod val="50000"/>
                </a:schemeClr>
              </a:solidFill>
            </a:rPr>
            <a:t>lạc</a:t>
          </a:r>
          <a:endParaRPr lang="en-US" b="1" i="1" dirty="0">
            <a:solidFill>
              <a:schemeClr val="accent5">
                <a:lumMod val="50000"/>
              </a:schemeClr>
            </a:solidFill>
          </a:endParaRPr>
        </a:p>
      </dgm:t>
    </dgm:pt>
    <dgm:pt modelId="{0B5FC09D-27C6-4BB9-9A83-BE5B3D046F2E}" type="parTrans" cxnId="{9D3EEE56-BD9E-4C67-8650-ED9BA7BEA07A}">
      <dgm:prSet/>
      <dgm:spPr/>
      <dgm:t>
        <a:bodyPr/>
        <a:lstStyle/>
        <a:p>
          <a:endParaRPr lang="en-US"/>
        </a:p>
      </dgm:t>
    </dgm:pt>
    <dgm:pt modelId="{056FDEB3-5073-4E31-BE63-3F533C4C8790}" type="sibTrans" cxnId="{9D3EEE56-BD9E-4C67-8650-ED9BA7BEA07A}">
      <dgm:prSet/>
      <dgm:spPr/>
      <dgm:t>
        <a:bodyPr/>
        <a:lstStyle/>
        <a:p>
          <a:endParaRPr lang="en-US"/>
        </a:p>
      </dgm:t>
    </dgm:pt>
    <dgm:pt modelId="{F3A392C3-3D5A-4402-978E-0820CC2EE872}">
      <dgm:prSet phldrT="[Text]"/>
      <dgm:spPr/>
      <dgm:t>
        <a:bodyPr/>
        <a:lstStyle/>
        <a:p>
          <a:r>
            <a:rPr lang="en-US" b="1" i="1" smtClean="0">
              <a:solidFill>
                <a:schemeClr val="accent5">
                  <a:lumMod val="50000"/>
                </a:schemeClr>
              </a:solidFill>
            </a:rPr>
            <a:t>Danh mục</a:t>
          </a:r>
          <a:endParaRPr lang="en-US" b="1" i="1" dirty="0">
            <a:solidFill>
              <a:schemeClr val="accent5">
                <a:lumMod val="50000"/>
              </a:schemeClr>
            </a:solidFill>
          </a:endParaRPr>
        </a:p>
      </dgm:t>
    </dgm:pt>
    <dgm:pt modelId="{995FC7E9-01A8-4592-9295-07EB8E78D05C}" type="parTrans" cxnId="{42C2D655-66FA-490C-8DCE-016D2764BB7F}">
      <dgm:prSet/>
      <dgm:spPr/>
      <dgm:t>
        <a:bodyPr/>
        <a:lstStyle/>
        <a:p>
          <a:endParaRPr lang="en-US"/>
        </a:p>
      </dgm:t>
    </dgm:pt>
    <dgm:pt modelId="{D9D0A516-0C7A-4B3D-B54F-A64EE96D7BEB}" type="sibTrans" cxnId="{42C2D655-66FA-490C-8DCE-016D2764BB7F}">
      <dgm:prSet/>
      <dgm:spPr/>
      <dgm:t>
        <a:bodyPr/>
        <a:lstStyle/>
        <a:p>
          <a:endParaRPr lang="en-US"/>
        </a:p>
      </dgm:t>
    </dgm:pt>
    <dgm:pt modelId="{42487C58-53CC-4D55-84A2-F50A86C5136D}">
      <dgm:prSet phldrT="[Text]"/>
      <dgm:spPr/>
      <dgm:t>
        <a:bodyPr/>
        <a:lstStyle/>
        <a:p>
          <a:r>
            <a:rPr lang="en-US" b="1" i="1" dirty="0" err="1" smtClean="0">
              <a:solidFill>
                <a:schemeClr val="accent5">
                  <a:lumMod val="50000"/>
                </a:schemeClr>
              </a:solidFill>
            </a:rPr>
            <a:t>Tiện</a:t>
          </a:r>
          <a:r>
            <a:rPr lang="en-US" b="1" i="1" dirty="0" smtClean="0">
              <a:solidFill>
                <a:schemeClr val="accent5">
                  <a:lumMod val="50000"/>
                </a:schemeClr>
              </a:solidFill>
            </a:rPr>
            <a:t> </a:t>
          </a:r>
          <a:r>
            <a:rPr lang="en-US" b="1" i="1" dirty="0" err="1" smtClean="0">
              <a:solidFill>
                <a:schemeClr val="accent5">
                  <a:lumMod val="50000"/>
                </a:schemeClr>
              </a:solidFill>
            </a:rPr>
            <a:t>ích</a:t>
          </a:r>
          <a:endParaRPr lang="en-US" b="1" i="1" dirty="0">
            <a:solidFill>
              <a:schemeClr val="accent5">
                <a:lumMod val="50000"/>
              </a:schemeClr>
            </a:solidFill>
          </a:endParaRPr>
        </a:p>
      </dgm:t>
    </dgm:pt>
    <dgm:pt modelId="{E083A735-49B3-4E3F-B7AC-B849E6A0EA08}" type="parTrans" cxnId="{4D8377B9-457E-4545-AE79-FF356EBB1D02}">
      <dgm:prSet/>
      <dgm:spPr/>
      <dgm:t>
        <a:bodyPr/>
        <a:lstStyle/>
        <a:p>
          <a:endParaRPr lang="en-US"/>
        </a:p>
      </dgm:t>
    </dgm:pt>
    <dgm:pt modelId="{7CF390E0-9FC9-4143-9DDA-AE7A99859F7B}" type="sibTrans" cxnId="{4D8377B9-457E-4545-AE79-FF356EBB1D02}">
      <dgm:prSet/>
      <dgm:spPr/>
      <dgm:t>
        <a:bodyPr/>
        <a:lstStyle/>
        <a:p>
          <a:endParaRPr lang="en-US"/>
        </a:p>
      </dgm:t>
    </dgm:pt>
    <dgm:pt modelId="{3B0B7552-C558-449C-9B62-FB43DA5F16D1}" type="pres">
      <dgm:prSet presAssocID="{8997B60A-4568-4B54-A209-4AC1C0AE8481}" presName="Name0" presStyleCnt="0">
        <dgm:presLayoutVars>
          <dgm:dir/>
        </dgm:presLayoutVars>
      </dgm:prSet>
      <dgm:spPr/>
      <dgm:t>
        <a:bodyPr/>
        <a:lstStyle/>
        <a:p>
          <a:endParaRPr lang="en-US"/>
        </a:p>
      </dgm:t>
    </dgm:pt>
    <dgm:pt modelId="{8C9A69ED-BA9E-46D9-A728-0C7539363CD5}" type="pres">
      <dgm:prSet presAssocID="{6F6DC56C-2E5D-4F7A-8F69-0E5A240FE03C}" presName="picture_1" presStyleLbl="bgImgPlace1" presStyleIdx="0" presStyleCnt="1" custScaleX="61618" custScaleY="110011" custLinFactNeighborX="17783" custLinFactNeighborY="2688"/>
      <dgm:spPr/>
      <dgm:t>
        <a:bodyPr/>
        <a:lstStyle/>
        <a:p>
          <a:endParaRPr lang="en-US"/>
        </a:p>
      </dgm:t>
    </dgm:pt>
    <dgm:pt modelId="{533B7335-66E1-4880-9D9C-CF0A3BCF7941}" type="pres">
      <dgm:prSet presAssocID="{AB2A6CD9-01F7-448A-95BA-D6E00F02FCE8}" presName="text_1" presStyleLbl="node1" presStyleIdx="0" presStyleCnt="0" custScaleX="68937" custScaleY="56650" custLinFactNeighborX="32620" custLinFactNeighborY="-2677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BCDF5DF-213E-4580-81D9-B46D6DF054C8}" type="pres">
      <dgm:prSet presAssocID="{8997B60A-4568-4B54-A209-4AC1C0AE8481}" presName="linV" presStyleCnt="0"/>
      <dgm:spPr/>
    </dgm:pt>
    <dgm:pt modelId="{562A349F-D8F9-4013-BF52-CD6BF066A95C}" type="pres">
      <dgm:prSet presAssocID="{A78D5A21-EBCA-40FF-A4DE-7005D3A4353E}" presName="pair" presStyleCnt="0"/>
      <dgm:spPr/>
    </dgm:pt>
    <dgm:pt modelId="{ADF858F6-CCD7-411A-B8E1-599C0C47CB6D}" type="pres">
      <dgm:prSet presAssocID="{A78D5A21-EBCA-40FF-A4DE-7005D3A4353E}" presName="spaceH" presStyleLbl="node1" presStyleIdx="0" presStyleCnt="0"/>
      <dgm:spPr/>
    </dgm:pt>
    <dgm:pt modelId="{108D4F45-2989-4858-8B20-DE4588FC4288}" type="pres">
      <dgm:prSet presAssocID="{A78D5A21-EBCA-40FF-A4DE-7005D3A4353E}" presName="desPictures" presStyleLbl="alignImgPlace1" presStyleIdx="0" presStyleCnt="10"/>
      <dgm:spPr/>
    </dgm:pt>
    <dgm:pt modelId="{13E7749F-1486-4BAD-9A3F-4543E86BCEC8}" type="pres">
      <dgm:prSet presAssocID="{A78D5A21-EBCA-40FF-A4DE-7005D3A4353E}" presName="desTextWrapper" presStyleCnt="0"/>
      <dgm:spPr/>
    </dgm:pt>
    <dgm:pt modelId="{18AFAAF1-DAFD-497D-98AE-3C69ED568F51}" type="pres">
      <dgm:prSet presAssocID="{A78D5A21-EBCA-40FF-A4DE-7005D3A4353E}" presName="desText" presStyleLbl="revTx" presStyleIdx="0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40A8B3-C592-4CFA-B90D-868E09699EDF}" type="pres">
      <dgm:prSet presAssocID="{4C9F540E-4486-4DB7-A508-49B383EC6394}" presName="spaceV" presStyleCnt="0"/>
      <dgm:spPr/>
    </dgm:pt>
    <dgm:pt modelId="{1F932855-4906-4115-9AE5-63F37207AB5F}" type="pres">
      <dgm:prSet presAssocID="{18AF49CF-B7D8-4B21-B1E4-5A722E207C30}" presName="pair" presStyleCnt="0"/>
      <dgm:spPr/>
    </dgm:pt>
    <dgm:pt modelId="{31A952F5-33FF-4A16-8367-CEC01D2649BB}" type="pres">
      <dgm:prSet presAssocID="{18AF49CF-B7D8-4B21-B1E4-5A722E207C30}" presName="spaceH" presStyleLbl="node1" presStyleIdx="0" presStyleCnt="0"/>
      <dgm:spPr/>
    </dgm:pt>
    <dgm:pt modelId="{D99A993A-11C0-4197-972A-B8995EC7A4FC}" type="pres">
      <dgm:prSet presAssocID="{18AF49CF-B7D8-4B21-B1E4-5A722E207C30}" presName="desPictures" presStyleLbl="alignImgPlace1" presStyleIdx="1" presStyleCnt="10"/>
      <dgm:spPr/>
    </dgm:pt>
    <dgm:pt modelId="{7FE56C34-5C24-4594-BB5B-8072A93CCB80}" type="pres">
      <dgm:prSet presAssocID="{18AF49CF-B7D8-4B21-B1E4-5A722E207C30}" presName="desTextWrapper" presStyleCnt="0"/>
      <dgm:spPr/>
    </dgm:pt>
    <dgm:pt modelId="{B6971A54-852B-4F36-8C74-A512F4485ACA}" type="pres">
      <dgm:prSet presAssocID="{18AF49CF-B7D8-4B21-B1E4-5A722E207C30}" presName="desText" presStyleLbl="revTx" presStyleIdx="1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D131FEA-9D46-4830-89F0-8F2CABB4D795}" type="pres">
      <dgm:prSet presAssocID="{FB2EF80F-E473-4F60-82A6-3D32EA641CD6}" presName="spaceV" presStyleCnt="0"/>
      <dgm:spPr/>
    </dgm:pt>
    <dgm:pt modelId="{CE8CF429-84C4-4C11-B208-F2AFA865CD26}" type="pres">
      <dgm:prSet presAssocID="{2B0F12AF-5E7E-4D96-AF3A-ADBD6FAF1E40}" presName="pair" presStyleCnt="0"/>
      <dgm:spPr/>
    </dgm:pt>
    <dgm:pt modelId="{C29CCD94-A861-4514-9F5A-DD97BD930030}" type="pres">
      <dgm:prSet presAssocID="{2B0F12AF-5E7E-4D96-AF3A-ADBD6FAF1E40}" presName="spaceH" presStyleLbl="node1" presStyleIdx="0" presStyleCnt="0"/>
      <dgm:spPr/>
    </dgm:pt>
    <dgm:pt modelId="{DC6A57C9-A3C8-44DC-A23A-AB04002A52B0}" type="pres">
      <dgm:prSet presAssocID="{2B0F12AF-5E7E-4D96-AF3A-ADBD6FAF1E40}" presName="desPictures" presStyleLbl="alignImgPlace1" presStyleIdx="2" presStyleCnt="10"/>
      <dgm:spPr/>
    </dgm:pt>
    <dgm:pt modelId="{A3DAA7FA-34B6-4AB7-9123-FE20EE683CFD}" type="pres">
      <dgm:prSet presAssocID="{2B0F12AF-5E7E-4D96-AF3A-ADBD6FAF1E40}" presName="desTextWrapper" presStyleCnt="0"/>
      <dgm:spPr/>
    </dgm:pt>
    <dgm:pt modelId="{13D38D01-E3EC-4B1C-B346-B5AE4022578B}" type="pres">
      <dgm:prSet presAssocID="{2B0F12AF-5E7E-4D96-AF3A-ADBD6FAF1E40}" presName="desText" presStyleLbl="revTx" presStyleIdx="2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201303B-87BE-4FD2-BD84-A796C452804E}" type="pres">
      <dgm:prSet presAssocID="{19B3D9A7-5C4F-46E2-8DF9-6971E563B25D}" presName="spaceV" presStyleCnt="0"/>
      <dgm:spPr/>
    </dgm:pt>
    <dgm:pt modelId="{DE0CEAB8-CC1C-4A05-A005-24BC2760AC26}" type="pres">
      <dgm:prSet presAssocID="{8150F506-09AB-414C-A5B6-0F01D0655BD1}" presName="pair" presStyleCnt="0"/>
      <dgm:spPr/>
    </dgm:pt>
    <dgm:pt modelId="{A19CB8B0-FCFB-473A-A158-7083ED0BB2E6}" type="pres">
      <dgm:prSet presAssocID="{8150F506-09AB-414C-A5B6-0F01D0655BD1}" presName="spaceH" presStyleLbl="node1" presStyleIdx="0" presStyleCnt="0"/>
      <dgm:spPr/>
    </dgm:pt>
    <dgm:pt modelId="{150BFA1C-E833-4B0F-9CD2-202EC25C8CD3}" type="pres">
      <dgm:prSet presAssocID="{8150F506-09AB-414C-A5B6-0F01D0655BD1}" presName="desPictures" presStyleLbl="alignImgPlace1" presStyleIdx="3" presStyleCnt="10"/>
      <dgm:spPr/>
    </dgm:pt>
    <dgm:pt modelId="{07B2185B-F27E-4EE7-862E-1A4F730A01A9}" type="pres">
      <dgm:prSet presAssocID="{8150F506-09AB-414C-A5B6-0F01D0655BD1}" presName="desTextWrapper" presStyleCnt="0"/>
      <dgm:spPr/>
    </dgm:pt>
    <dgm:pt modelId="{802E5E08-C328-44E0-8746-6F62B8325CB3}" type="pres">
      <dgm:prSet presAssocID="{8150F506-09AB-414C-A5B6-0F01D0655BD1}" presName="desText" presStyleLbl="revTx" presStyleIdx="3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0A24C6-575F-4321-AFB3-22D581454240}" type="pres">
      <dgm:prSet presAssocID="{213331D6-C3CB-499D-883A-03CD78ED9C09}" presName="spaceV" presStyleCnt="0"/>
      <dgm:spPr/>
    </dgm:pt>
    <dgm:pt modelId="{97BCE087-032D-4A9D-A7BC-A2F37BFD0190}" type="pres">
      <dgm:prSet presAssocID="{CCCED589-65FF-49CC-BD21-0207105D0FD4}" presName="pair" presStyleCnt="0"/>
      <dgm:spPr/>
    </dgm:pt>
    <dgm:pt modelId="{C8F81AEA-4C33-440B-AE33-B0B724764F9D}" type="pres">
      <dgm:prSet presAssocID="{CCCED589-65FF-49CC-BD21-0207105D0FD4}" presName="spaceH" presStyleLbl="node1" presStyleIdx="0" presStyleCnt="0"/>
      <dgm:spPr/>
    </dgm:pt>
    <dgm:pt modelId="{C022E3E8-5238-4CE7-AD48-84709CE9A3D5}" type="pres">
      <dgm:prSet presAssocID="{CCCED589-65FF-49CC-BD21-0207105D0FD4}" presName="desPictures" presStyleLbl="alignImgPlace1" presStyleIdx="4" presStyleCnt="10"/>
      <dgm:spPr/>
    </dgm:pt>
    <dgm:pt modelId="{A7EA22AE-724A-4461-902F-2E90F3714F84}" type="pres">
      <dgm:prSet presAssocID="{CCCED589-65FF-49CC-BD21-0207105D0FD4}" presName="desTextWrapper" presStyleCnt="0"/>
      <dgm:spPr/>
    </dgm:pt>
    <dgm:pt modelId="{DFD39157-63E4-44CF-A0B0-BBB86C7F5B07}" type="pres">
      <dgm:prSet presAssocID="{CCCED589-65FF-49CC-BD21-0207105D0FD4}" presName="desText" presStyleLbl="revTx" presStyleIdx="4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368DC9F-AA75-43F2-B7B8-618B2D84F820}" type="pres">
      <dgm:prSet presAssocID="{1F88B97B-6848-4F24-972E-A4CB4918F80E}" presName="spaceV" presStyleCnt="0"/>
      <dgm:spPr/>
    </dgm:pt>
    <dgm:pt modelId="{31A70A00-7D72-4711-8FA7-A618DCD7904C}" type="pres">
      <dgm:prSet presAssocID="{2B4023F5-972D-4B04-8DA4-A39E83F1CF1A}" presName="pair" presStyleCnt="0"/>
      <dgm:spPr/>
    </dgm:pt>
    <dgm:pt modelId="{4950CC01-5910-4765-B8C5-DB2AE85DB432}" type="pres">
      <dgm:prSet presAssocID="{2B4023F5-972D-4B04-8DA4-A39E83F1CF1A}" presName="spaceH" presStyleLbl="node1" presStyleIdx="0" presStyleCnt="0"/>
      <dgm:spPr/>
    </dgm:pt>
    <dgm:pt modelId="{5C2913FC-13A4-4090-A220-FD9427D7D209}" type="pres">
      <dgm:prSet presAssocID="{2B4023F5-972D-4B04-8DA4-A39E83F1CF1A}" presName="desPictures" presStyleLbl="alignImgPlace1" presStyleIdx="5" presStyleCnt="10"/>
      <dgm:spPr/>
    </dgm:pt>
    <dgm:pt modelId="{EF95229D-1A87-4C80-BD19-7F5172414108}" type="pres">
      <dgm:prSet presAssocID="{2B4023F5-972D-4B04-8DA4-A39E83F1CF1A}" presName="desTextWrapper" presStyleCnt="0"/>
      <dgm:spPr/>
    </dgm:pt>
    <dgm:pt modelId="{F30FB76A-E81D-444F-9ED5-BD4317E790D7}" type="pres">
      <dgm:prSet presAssocID="{2B4023F5-972D-4B04-8DA4-A39E83F1CF1A}" presName="desText" presStyleLbl="revTx" presStyleIdx="5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1D34B60-D816-4B88-B77B-F16B47616826}" type="pres">
      <dgm:prSet presAssocID="{9DBB1B57-81D6-47EE-A4B2-4AB7C4A32E0D}" presName="spaceV" presStyleCnt="0"/>
      <dgm:spPr/>
    </dgm:pt>
    <dgm:pt modelId="{092EE30E-6B21-4618-AA47-EA26215033BE}" type="pres">
      <dgm:prSet presAssocID="{C7E3AABC-F7E9-424F-847D-06B19C845FC6}" presName="pair" presStyleCnt="0"/>
      <dgm:spPr/>
    </dgm:pt>
    <dgm:pt modelId="{12C6F19C-E1CA-411E-AA8E-C1BEBC9E27CB}" type="pres">
      <dgm:prSet presAssocID="{C7E3AABC-F7E9-424F-847D-06B19C845FC6}" presName="spaceH" presStyleLbl="node1" presStyleIdx="0" presStyleCnt="0"/>
      <dgm:spPr/>
    </dgm:pt>
    <dgm:pt modelId="{0C74262B-4CCE-402B-AEB7-C90ACE5E9773}" type="pres">
      <dgm:prSet presAssocID="{C7E3AABC-F7E9-424F-847D-06B19C845FC6}" presName="desPictures" presStyleLbl="alignImgPlace1" presStyleIdx="6" presStyleCnt="10"/>
      <dgm:spPr/>
    </dgm:pt>
    <dgm:pt modelId="{CAE57861-D02C-4D48-93D4-416BE48911C2}" type="pres">
      <dgm:prSet presAssocID="{C7E3AABC-F7E9-424F-847D-06B19C845FC6}" presName="desTextWrapper" presStyleCnt="0"/>
      <dgm:spPr/>
    </dgm:pt>
    <dgm:pt modelId="{45EA247A-2714-4036-A412-5C4130C91226}" type="pres">
      <dgm:prSet presAssocID="{C7E3AABC-F7E9-424F-847D-06B19C845FC6}" presName="desText" presStyleLbl="revTx" presStyleIdx="6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E498912-ECD1-47B9-9A66-A712E3E17477}" type="pres">
      <dgm:prSet presAssocID="{056FDEB3-5073-4E31-BE63-3F533C4C8790}" presName="spaceV" presStyleCnt="0"/>
      <dgm:spPr/>
    </dgm:pt>
    <dgm:pt modelId="{9EABCCE7-E7C6-467F-BE80-89F7C18FA7AA}" type="pres">
      <dgm:prSet presAssocID="{F3A392C3-3D5A-4402-978E-0820CC2EE872}" presName="pair" presStyleCnt="0"/>
      <dgm:spPr/>
    </dgm:pt>
    <dgm:pt modelId="{0095E2DB-A84F-4929-A9E5-DE46AADB33BF}" type="pres">
      <dgm:prSet presAssocID="{F3A392C3-3D5A-4402-978E-0820CC2EE872}" presName="spaceH" presStyleLbl="node1" presStyleIdx="0" presStyleCnt="0"/>
      <dgm:spPr/>
    </dgm:pt>
    <dgm:pt modelId="{C85B8696-FA10-472A-9E61-4863B2997E3E}" type="pres">
      <dgm:prSet presAssocID="{F3A392C3-3D5A-4402-978E-0820CC2EE872}" presName="desPictures" presStyleLbl="alignImgPlace1" presStyleIdx="7" presStyleCnt="10"/>
      <dgm:spPr/>
    </dgm:pt>
    <dgm:pt modelId="{114424C1-A728-48D3-84F2-C28B68EE1226}" type="pres">
      <dgm:prSet presAssocID="{F3A392C3-3D5A-4402-978E-0820CC2EE872}" presName="desTextWrapper" presStyleCnt="0"/>
      <dgm:spPr/>
    </dgm:pt>
    <dgm:pt modelId="{239A7A2B-4D6E-4858-A49C-4BB03A85420F}" type="pres">
      <dgm:prSet presAssocID="{F3A392C3-3D5A-4402-978E-0820CC2EE872}" presName="desText" presStyleLbl="revTx" presStyleIdx="7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564D55E-D316-406D-989D-217D88DA04D0}" type="pres">
      <dgm:prSet presAssocID="{D9D0A516-0C7A-4B3D-B54F-A64EE96D7BEB}" presName="spaceV" presStyleCnt="0"/>
      <dgm:spPr/>
    </dgm:pt>
    <dgm:pt modelId="{9E75FCDA-F537-489C-8BC6-F792FFD17EAA}" type="pres">
      <dgm:prSet presAssocID="{42487C58-53CC-4D55-84A2-F50A86C5136D}" presName="pair" presStyleCnt="0"/>
      <dgm:spPr/>
    </dgm:pt>
    <dgm:pt modelId="{883211F1-84E4-4CE2-955B-79A2F7EE8482}" type="pres">
      <dgm:prSet presAssocID="{42487C58-53CC-4D55-84A2-F50A86C5136D}" presName="spaceH" presStyleLbl="node1" presStyleIdx="0" presStyleCnt="0"/>
      <dgm:spPr/>
    </dgm:pt>
    <dgm:pt modelId="{4C39C794-D1D7-4979-AA43-A224EA8AFAFB}" type="pres">
      <dgm:prSet presAssocID="{42487C58-53CC-4D55-84A2-F50A86C5136D}" presName="desPictures" presStyleLbl="alignImgPlace1" presStyleIdx="8" presStyleCnt="10"/>
      <dgm:spPr/>
    </dgm:pt>
    <dgm:pt modelId="{97DC3DF7-D27C-432C-8F4B-A98AF254B42A}" type="pres">
      <dgm:prSet presAssocID="{42487C58-53CC-4D55-84A2-F50A86C5136D}" presName="desTextWrapper" presStyleCnt="0"/>
      <dgm:spPr/>
    </dgm:pt>
    <dgm:pt modelId="{F5BD17E0-49EE-41FE-93D0-C45840A3FD08}" type="pres">
      <dgm:prSet presAssocID="{42487C58-53CC-4D55-84A2-F50A86C5136D}" presName="desText" presStyleLbl="revTx" presStyleIdx="8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0374BBA-8C01-4D09-8163-09EC36F4B455}" type="pres">
      <dgm:prSet presAssocID="{7CF390E0-9FC9-4143-9DDA-AE7A99859F7B}" presName="spaceV" presStyleCnt="0"/>
      <dgm:spPr/>
    </dgm:pt>
    <dgm:pt modelId="{C8E699D1-72DA-48BE-A7FC-4234240E17A4}" type="pres">
      <dgm:prSet presAssocID="{C09AFF1C-0A46-4678-8779-0BAD38ED7833}" presName="pair" presStyleCnt="0"/>
      <dgm:spPr/>
    </dgm:pt>
    <dgm:pt modelId="{1DE3052D-6BD8-429B-9DE1-15D50D6654EC}" type="pres">
      <dgm:prSet presAssocID="{C09AFF1C-0A46-4678-8779-0BAD38ED7833}" presName="spaceH" presStyleLbl="node1" presStyleIdx="0" presStyleCnt="0"/>
      <dgm:spPr/>
    </dgm:pt>
    <dgm:pt modelId="{C03DD603-E632-40E6-9B29-22531BCE5158}" type="pres">
      <dgm:prSet presAssocID="{C09AFF1C-0A46-4678-8779-0BAD38ED7833}" presName="desPictures" presStyleLbl="alignImgPlace1" presStyleIdx="9" presStyleCnt="10"/>
      <dgm:spPr/>
    </dgm:pt>
    <dgm:pt modelId="{76F4113D-2CF4-421F-969B-AF9703555136}" type="pres">
      <dgm:prSet presAssocID="{C09AFF1C-0A46-4678-8779-0BAD38ED7833}" presName="desTextWrapper" presStyleCnt="0"/>
      <dgm:spPr/>
    </dgm:pt>
    <dgm:pt modelId="{049AAD31-ADDA-487E-BFA7-EF94BBE498A4}" type="pres">
      <dgm:prSet presAssocID="{C09AFF1C-0A46-4678-8779-0BAD38ED7833}" presName="desText" presStyleLbl="revTx" presStyleIdx="9" presStyleCnt="1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81A6D7-F41D-45D2-AE33-A1243A7AB71B}" type="pres">
      <dgm:prSet presAssocID="{8997B60A-4568-4B54-A209-4AC1C0AE8481}" presName="maxNode" presStyleCnt="0"/>
      <dgm:spPr/>
    </dgm:pt>
    <dgm:pt modelId="{4B56229C-72D0-410E-B5C8-662DED113EC1}" type="pres">
      <dgm:prSet presAssocID="{8997B60A-4568-4B54-A209-4AC1C0AE8481}" presName="Name33" presStyleCnt="0"/>
      <dgm:spPr/>
    </dgm:pt>
  </dgm:ptLst>
  <dgm:cxnLst>
    <dgm:cxn modelId="{A61983E8-6FB9-416C-9625-AB24022172D8}" srcId="{8997B60A-4568-4B54-A209-4AC1C0AE8481}" destId="{AB2A6CD9-01F7-448A-95BA-D6E00F02FCE8}" srcOrd="0" destOrd="0" parTransId="{6A11D227-BE95-4DCE-94E2-8B5829CD1B3A}" sibTransId="{6F6DC56C-2E5D-4F7A-8F69-0E5A240FE03C}"/>
    <dgm:cxn modelId="{2B8CD7CC-8928-4EDB-843B-64F0D18C1F14}" type="presOf" srcId="{AB2A6CD9-01F7-448A-95BA-D6E00F02FCE8}" destId="{533B7335-66E1-4880-9D9C-CF0A3BCF7941}" srcOrd="0" destOrd="0" presId="urn:microsoft.com/office/officeart/2008/layout/AccentedPicture"/>
    <dgm:cxn modelId="{60BBCBD9-8D88-49E3-8CDC-375ACF632C66}" type="presOf" srcId="{8150F506-09AB-414C-A5B6-0F01D0655BD1}" destId="{802E5E08-C328-44E0-8746-6F62B8325CB3}" srcOrd="0" destOrd="0" presId="urn:microsoft.com/office/officeart/2008/layout/AccentedPicture"/>
    <dgm:cxn modelId="{0003D283-502C-4E9E-9EB3-8FF619226DDC}" type="presOf" srcId="{C7E3AABC-F7E9-424F-847D-06B19C845FC6}" destId="{45EA247A-2714-4036-A412-5C4130C91226}" srcOrd="0" destOrd="0" presId="urn:microsoft.com/office/officeart/2008/layout/AccentedPicture"/>
    <dgm:cxn modelId="{2D2A8CF6-D57A-41A0-A9AA-F17B148939BB}" type="presOf" srcId="{A78D5A21-EBCA-40FF-A4DE-7005D3A4353E}" destId="{18AFAAF1-DAFD-497D-98AE-3C69ED568F51}" srcOrd="0" destOrd="0" presId="urn:microsoft.com/office/officeart/2008/layout/AccentedPicture"/>
    <dgm:cxn modelId="{06817C90-9AE9-4648-9D7D-8027A1807AA5}" srcId="{8997B60A-4568-4B54-A209-4AC1C0AE8481}" destId="{C09AFF1C-0A46-4678-8779-0BAD38ED7833}" srcOrd="10" destOrd="0" parTransId="{1A26BB34-A9EB-4F2F-8125-E6BCAC9B4785}" sibTransId="{F80B79C8-8A59-4C44-9557-E81851AD2C36}"/>
    <dgm:cxn modelId="{E9BCDC47-4ED2-43DA-B411-13A65C4371CD}" type="presOf" srcId="{18AF49CF-B7D8-4B21-B1E4-5A722E207C30}" destId="{B6971A54-852B-4F36-8C74-A512F4485ACA}" srcOrd="0" destOrd="0" presId="urn:microsoft.com/office/officeart/2008/layout/AccentedPicture"/>
    <dgm:cxn modelId="{42C2D655-66FA-490C-8DCE-016D2764BB7F}" srcId="{8997B60A-4568-4B54-A209-4AC1C0AE8481}" destId="{F3A392C3-3D5A-4402-978E-0820CC2EE872}" srcOrd="8" destOrd="0" parTransId="{995FC7E9-01A8-4592-9295-07EB8E78D05C}" sibTransId="{D9D0A516-0C7A-4B3D-B54F-A64EE96D7BEB}"/>
    <dgm:cxn modelId="{873A6E9C-83AC-4AEF-94C9-EE2EF9AEF1ED}" srcId="{8997B60A-4568-4B54-A209-4AC1C0AE8481}" destId="{2B4023F5-972D-4B04-8DA4-A39E83F1CF1A}" srcOrd="6" destOrd="0" parTransId="{F1F3F7DD-F532-4453-B7FC-4B3789B9B384}" sibTransId="{9DBB1B57-81D6-47EE-A4B2-4AB7C4A32E0D}"/>
    <dgm:cxn modelId="{28B9B3C2-EFA0-4B78-94CC-14AF7B61D601}" srcId="{8997B60A-4568-4B54-A209-4AC1C0AE8481}" destId="{8150F506-09AB-414C-A5B6-0F01D0655BD1}" srcOrd="4" destOrd="0" parTransId="{551E185F-D80A-42F1-9844-1BE9A4A639AE}" sibTransId="{213331D6-C3CB-499D-883A-03CD78ED9C09}"/>
    <dgm:cxn modelId="{EFF47043-6754-43A3-B4CC-0451CB0436C8}" type="presOf" srcId="{2B4023F5-972D-4B04-8DA4-A39E83F1CF1A}" destId="{F30FB76A-E81D-444F-9ED5-BD4317E790D7}" srcOrd="0" destOrd="0" presId="urn:microsoft.com/office/officeart/2008/layout/AccentedPicture"/>
    <dgm:cxn modelId="{3E6B29D7-9B97-4F03-9E5E-36011E664484}" type="presOf" srcId="{F3A392C3-3D5A-4402-978E-0820CC2EE872}" destId="{239A7A2B-4D6E-4858-A49C-4BB03A85420F}" srcOrd="0" destOrd="0" presId="urn:microsoft.com/office/officeart/2008/layout/AccentedPicture"/>
    <dgm:cxn modelId="{EEF53773-CD5F-4B5A-BEFE-003EC1E7DD21}" type="presOf" srcId="{6F6DC56C-2E5D-4F7A-8F69-0E5A240FE03C}" destId="{8C9A69ED-BA9E-46D9-A728-0C7539363CD5}" srcOrd="0" destOrd="0" presId="urn:microsoft.com/office/officeart/2008/layout/AccentedPicture"/>
    <dgm:cxn modelId="{1F0BDC7F-5768-4BEF-96F5-1A83DD10B004}" srcId="{8997B60A-4568-4B54-A209-4AC1C0AE8481}" destId="{CCCED589-65FF-49CC-BD21-0207105D0FD4}" srcOrd="5" destOrd="0" parTransId="{73198FA7-390D-4115-A0C1-FD57DBDC6E01}" sibTransId="{1F88B97B-6848-4F24-972E-A4CB4918F80E}"/>
    <dgm:cxn modelId="{6C83C878-F413-4BAF-A498-F1F9C7AC48F1}" type="presOf" srcId="{CCCED589-65FF-49CC-BD21-0207105D0FD4}" destId="{DFD39157-63E4-44CF-A0B0-BBB86C7F5B07}" srcOrd="0" destOrd="0" presId="urn:microsoft.com/office/officeart/2008/layout/AccentedPicture"/>
    <dgm:cxn modelId="{D2CFFB1C-EB75-4DD2-B4CD-BA8D5841183C}" type="presOf" srcId="{C09AFF1C-0A46-4678-8779-0BAD38ED7833}" destId="{049AAD31-ADDA-487E-BFA7-EF94BBE498A4}" srcOrd="0" destOrd="0" presId="urn:microsoft.com/office/officeart/2008/layout/AccentedPicture"/>
    <dgm:cxn modelId="{F1147F07-174F-4447-A872-528F79CDBE21}" srcId="{8997B60A-4568-4B54-A209-4AC1C0AE8481}" destId="{18AF49CF-B7D8-4B21-B1E4-5A722E207C30}" srcOrd="2" destOrd="0" parTransId="{05878F27-0465-4556-B643-BA67BE8F1BB2}" sibTransId="{FB2EF80F-E473-4F60-82A6-3D32EA641CD6}"/>
    <dgm:cxn modelId="{93856C8A-99F8-4088-B6D3-561D3F5DBBA7}" srcId="{8997B60A-4568-4B54-A209-4AC1C0AE8481}" destId="{2B0F12AF-5E7E-4D96-AF3A-ADBD6FAF1E40}" srcOrd="3" destOrd="0" parTransId="{C4B63AAD-F462-427F-8CA0-1F5A0F453288}" sibTransId="{19B3D9A7-5C4F-46E2-8DF9-6971E563B25D}"/>
    <dgm:cxn modelId="{4D8377B9-457E-4545-AE79-FF356EBB1D02}" srcId="{8997B60A-4568-4B54-A209-4AC1C0AE8481}" destId="{42487C58-53CC-4D55-84A2-F50A86C5136D}" srcOrd="9" destOrd="0" parTransId="{E083A735-49B3-4E3F-B7AC-B849E6A0EA08}" sibTransId="{7CF390E0-9FC9-4143-9DDA-AE7A99859F7B}"/>
    <dgm:cxn modelId="{FF5582B3-E4F5-42B6-9211-707D645C8AE0}" srcId="{8997B60A-4568-4B54-A209-4AC1C0AE8481}" destId="{A78D5A21-EBCA-40FF-A4DE-7005D3A4353E}" srcOrd="1" destOrd="0" parTransId="{66AAED72-C283-4B46-86A9-E6920C750B80}" sibTransId="{4C9F540E-4486-4DB7-A508-49B383EC6394}"/>
    <dgm:cxn modelId="{9D3EEE56-BD9E-4C67-8650-ED9BA7BEA07A}" srcId="{8997B60A-4568-4B54-A209-4AC1C0AE8481}" destId="{C7E3AABC-F7E9-424F-847D-06B19C845FC6}" srcOrd="7" destOrd="0" parTransId="{0B5FC09D-27C6-4BB9-9A83-BE5B3D046F2E}" sibTransId="{056FDEB3-5073-4E31-BE63-3F533C4C8790}"/>
    <dgm:cxn modelId="{F28FB422-BD3F-411B-9EB5-DA1A749C4866}" type="presOf" srcId="{42487C58-53CC-4D55-84A2-F50A86C5136D}" destId="{F5BD17E0-49EE-41FE-93D0-C45840A3FD08}" srcOrd="0" destOrd="0" presId="urn:microsoft.com/office/officeart/2008/layout/AccentedPicture"/>
    <dgm:cxn modelId="{B942B47E-1D5C-480D-AA7E-E6748634F4DB}" type="presOf" srcId="{8997B60A-4568-4B54-A209-4AC1C0AE8481}" destId="{3B0B7552-C558-449C-9B62-FB43DA5F16D1}" srcOrd="0" destOrd="0" presId="urn:microsoft.com/office/officeart/2008/layout/AccentedPicture"/>
    <dgm:cxn modelId="{9E5062B2-480C-425F-ABB8-E75A2A30E276}" type="presOf" srcId="{2B0F12AF-5E7E-4D96-AF3A-ADBD6FAF1E40}" destId="{13D38D01-E3EC-4B1C-B346-B5AE4022578B}" srcOrd="0" destOrd="0" presId="urn:microsoft.com/office/officeart/2008/layout/AccentedPicture"/>
    <dgm:cxn modelId="{924E1CB1-AEDF-40A2-B448-65BD040160F9}" type="presParOf" srcId="{3B0B7552-C558-449C-9B62-FB43DA5F16D1}" destId="{8C9A69ED-BA9E-46D9-A728-0C7539363CD5}" srcOrd="0" destOrd="0" presId="urn:microsoft.com/office/officeart/2008/layout/AccentedPicture"/>
    <dgm:cxn modelId="{38AD216E-D2A6-47BC-A22D-38EC8DA92468}" type="presParOf" srcId="{3B0B7552-C558-449C-9B62-FB43DA5F16D1}" destId="{533B7335-66E1-4880-9D9C-CF0A3BCF7941}" srcOrd="1" destOrd="0" presId="urn:microsoft.com/office/officeart/2008/layout/AccentedPicture"/>
    <dgm:cxn modelId="{90DC8AEC-4997-4B33-96EC-A63DA6DE81E3}" type="presParOf" srcId="{3B0B7552-C558-449C-9B62-FB43DA5F16D1}" destId="{EBCDF5DF-213E-4580-81D9-B46D6DF054C8}" srcOrd="2" destOrd="0" presId="urn:microsoft.com/office/officeart/2008/layout/AccentedPicture"/>
    <dgm:cxn modelId="{E5FBA625-35B8-43BE-B218-7A5F60933DFC}" type="presParOf" srcId="{EBCDF5DF-213E-4580-81D9-B46D6DF054C8}" destId="{562A349F-D8F9-4013-BF52-CD6BF066A95C}" srcOrd="0" destOrd="0" presId="urn:microsoft.com/office/officeart/2008/layout/AccentedPicture"/>
    <dgm:cxn modelId="{90755C04-331C-4D37-9A6F-ED3CC65B60AC}" type="presParOf" srcId="{562A349F-D8F9-4013-BF52-CD6BF066A95C}" destId="{ADF858F6-CCD7-411A-B8E1-599C0C47CB6D}" srcOrd="0" destOrd="0" presId="urn:microsoft.com/office/officeart/2008/layout/AccentedPicture"/>
    <dgm:cxn modelId="{C6D86E7A-D410-4A08-8450-7EB671785E59}" type="presParOf" srcId="{562A349F-D8F9-4013-BF52-CD6BF066A95C}" destId="{108D4F45-2989-4858-8B20-DE4588FC4288}" srcOrd="1" destOrd="0" presId="urn:microsoft.com/office/officeart/2008/layout/AccentedPicture"/>
    <dgm:cxn modelId="{92E2057C-813F-49C5-BB9A-531CBFCF0680}" type="presParOf" srcId="{562A349F-D8F9-4013-BF52-CD6BF066A95C}" destId="{13E7749F-1486-4BAD-9A3F-4543E86BCEC8}" srcOrd="2" destOrd="0" presId="urn:microsoft.com/office/officeart/2008/layout/AccentedPicture"/>
    <dgm:cxn modelId="{82CC15CF-06FB-42A6-B9DA-8D2908B90DB1}" type="presParOf" srcId="{13E7749F-1486-4BAD-9A3F-4543E86BCEC8}" destId="{18AFAAF1-DAFD-497D-98AE-3C69ED568F51}" srcOrd="0" destOrd="0" presId="urn:microsoft.com/office/officeart/2008/layout/AccentedPicture"/>
    <dgm:cxn modelId="{C29FBC5C-B746-4787-89C8-54340D259937}" type="presParOf" srcId="{EBCDF5DF-213E-4580-81D9-B46D6DF054C8}" destId="{A140A8B3-C592-4CFA-B90D-868E09699EDF}" srcOrd="1" destOrd="0" presId="urn:microsoft.com/office/officeart/2008/layout/AccentedPicture"/>
    <dgm:cxn modelId="{311AC6BF-D6E1-48DD-AF2F-30972C4DB65B}" type="presParOf" srcId="{EBCDF5DF-213E-4580-81D9-B46D6DF054C8}" destId="{1F932855-4906-4115-9AE5-63F37207AB5F}" srcOrd="2" destOrd="0" presId="urn:microsoft.com/office/officeart/2008/layout/AccentedPicture"/>
    <dgm:cxn modelId="{5908D6FF-BE95-4D83-AFFC-9497AF7EEFBC}" type="presParOf" srcId="{1F932855-4906-4115-9AE5-63F37207AB5F}" destId="{31A952F5-33FF-4A16-8367-CEC01D2649BB}" srcOrd="0" destOrd="0" presId="urn:microsoft.com/office/officeart/2008/layout/AccentedPicture"/>
    <dgm:cxn modelId="{86A87DE6-A6A4-4A38-84B6-6F87CF463527}" type="presParOf" srcId="{1F932855-4906-4115-9AE5-63F37207AB5F}" destId="{D99A993A-11C0-4197-972A-B8995EC7A4FC}" srcOrd="1" destOrd="0" presId="urn:microsoft.com/office/officeart/2008/layout/AccentedPicture"/>
    <dgm:cxn modelId="{016ED7B4-EDD7-4A2A-9095-72F58B15AF26}" type="presParOf" srcId="{1F932855-4906-4115-9AE5-63F37207AB5F}" destId="{7FE56C34-5C24-4594-BB5B-8072A93CCB80}" srcOrd="2" destOrd="0" presId="urn:microsoft.com/office/officeart/2008/layout/AccentedPicture"/>
    <dgm:cxn modelId="{20C2B2B3-1CFA-4F55-8C72-74CC4D1840DF}" type="presParOf" srcId="{7FE56C34-5C24-4594-BB5B-8072A93CCB80}" destId="{B6971A54-852B-4F36-8C74-A512F4485ACA}" srcOrd="0" destOrd="0" presId="urn:microsoft.com/office/officeart/2008/layout/AccentedPicture"/>
    <dgm:cxn modelId="{E2698707-63ED-43B1-B738-9769FBA0FF28}" type="presParOf" srcId="{EBCDF5DF-213E-4580-81D9-B46D6DF054C8}" destId="{8D131FEA-9D46-4830-89F0-8F2CABB4D795}" srcOrd="3" destOrd="0" presId="urn:microsoft.com/office/officeart/2008/layout/AccentedPicture"/>
    <dgm:cxn modelId="{F38B31E4-8CB6-49F1-AF31-2E906B5395B3}" type="presParOf" srcId="{EBCDF5DF-213E-4580-81D9-B46D6DF054C8}" destId="{CE8CF429-84C4-4C11-B208-F2AFA865CD26}" srcOrd="4" destOrd="0" presId="urn:microsoft.com/office/officeart/2008/layout/AccentedPicture"/>
    <dgm:cxn modelId="{9AB66838-45B7-4657-A3D9-CC1C1CE9A68E}" type="presParOf" srcId="{CE8CF429-84C4-4C11-B208-F2AFA865CD26}" destId="{C29CCD94-A861-4514-9F5A-DD97BD930030}" srcOrd="0" destOrd="0" presId="urn:microsoft.com/office/officeart/2008/layout/AccentedPicture"/>
    <dgm:cxn modelId="{B4F92CFD-0BE3-4D59-8B4B-297340DD47D8}" type="presParOf" srcId="{CE8CF429-84C4-4C11-B208-F2AFA865CD26}" destId="{DC6A57C9-A3C8-44DC-A23A-AB04002A52B0}" srcOrd="1" destOrd="0" presId="urn:microsoft.com/office/officeart/2008/layout/AccentedPicture"/>
    <dgm:cxn modelId="{2DEDDE6D-8B75-4F8C-976F-D57A1C473173}" type="presParOf" srcId="{CE8CF429-84C4-4C11-B208-F2AFA865CD26}" destId="{A3DAA7FA-34B6-4AB7-9123-FE20EE683CFD}" srcOrd="2" destOrd="0" presId="urn:microsoft.com/office/officeart/2008/layout/AccentedPicture"/>
    <dgm:cxn modelId="{4B1F48D6-07EB-4CD0-9631-64164ECA8EE0}" type="presParOf" srcId="{A3DAA7FA-34B6-4AB7-9123-FE20EE683CFD}" destId="{13D38D01-E3EC-4B1C-B346-B5AE4022578B}" srcOrd="0" destOrd="0" presId="urn:microsoft.com/office/officeart/2008/layout/AccentedPicture"/>
    <dgm:cxn modelId="{EB919EF6-AD29-406D-A8A4-C6DE4F3CAC24}" type="presParOf" srcId="{EBCDF5DF-213E-4580-81D9-B46D6DF054C8}" destId="{7201303B-87BE-4FD2-BD84-A796C452804E}" srcOrd="5" destOrd="0" presId="urn:microsoft.com/office/officeart/2008/layout/AccentedPicture"/>
    <dgm:cxn modelId="{D219D493-3C94-4A9B-AF85-EB2F349767B3}" type="presParOf" srcId="{EBCDF5DF-213E-4580-81D9-B46D6DF054C8}" destId="{DE0CEAB8-CC1C-4A05-A005-24BC2760AC26}" srcOrd="6" destOrd="0" presId="urn:microsoft.com/office/officeart/2008/layout/AccentedPicture"/>
    <dgm:cxn modelId="{D20AA93D-5294-4F2A-A935-DDED55868BE5}" type="presParOf" srcId="{DE0CEAB8-CC1C-4A05-A005-24BC2760AC26}" destId="{A19CB8B0-FCFB-473A-A158-7083ED0BB2E6}" srcOrd="0" destOrd="0" presId="urn:microsoft.com/office/officeart/2008/layout/AccentedPicture"/>
    <dgm:cxn modelId="{B02C2A28-6A3C-4B60-9A8F-5CD6B649B4E0}" type="presParOf" srcId="{DE0CEAB8-CC1C-4A05-A005-24BC2760AC26}" destId="{150BFA1C-E833-4B0F-9CD2-202EC25C8CD3}" srcOrd="1" destOrd="0" presId="urn:microsoft.com/office/officeart/2008/layout/AccentedPicture"/>
    <dgm:cxn modelId="{F342A6F1-DF4B-49E2-8A03-4D9F216F7BCB}" type="presParOf" srcId="{DE0CEAB8-CC1C-4A05-A005-24BC2760AC26}" destId="{07B2185B-F27E-4EE7-862E-1A4F730A01A9}" srcOrd="2" destOrd="0" presId="urn:microsoft.com/office/officeart/2008/layout/AccentedPicture"/>
    <dgm:cxn modelId="{C81E5601-CC42-448F-9419-689793C8FBBF}" type="presParOf" srcId="{07B2185B-F27E-4EE7-862E-1A4F730A01A9}" destId="{802E5E08-C328-44E0-8746-6F62B8325CB3}" srcOrd="0" destOrd="0" presId="urn:microsoft.com/office/officeart/2008/layout/AccentedPicture"/>
    <dgm:cxn modelId="{E6B9AA20-1F07-49A6-B5A5-49F5B3F98C0B}" type="presParOf" srcId="{EBCDF5DF-213E-4580-81D9-B46D6DF054C8}" destId="{B90A24C6-575F-4321-AFB3-22D581454240}" srcOrd="7" destOrd="0" presId="urn:microsoft.com/office/officeart/2008/layout/AccentedPicture"/>
    <dgm:cxn modelId="{F51116C5-2FBC-4E3A-A036-F84941B722B7}" type="presParOf" srcId="{EBCDF5DF-213E-4580-81D9-B46D6DF054C8}" destId="{97BCE087-032D-4A9D-A7BC-A2F37BFD0190}" srcOrd="8" destOrd="0" presId="urn:microsoft.com/office/officeart/2008/layout/AccentedPicture"/>
    <dgm:cxn modelId="{556A27F5-4344-42EA-8642-A18DBAEE5778}" type="presParOf" srcId="{97BCE087-032D-4A9D-A7BC-A2F37BFD0190}" destId="{C8F81AEA-4C33-440B-AE33-B0B724764F9D}" srcOrd="0" destOrd="0" presId="urn:microsoft.com/office/officeart/2008/layout/AccentedPicture"/>
    <dgm:cxn modelId="{6B26E528-4842-4F6A-A645-BB8D34A2810D}" type="presParOf" srcId="{97BCE087-032D-4A9D-A7BC-A2F37BFD0190}" destId="{C022E3E8-5238-4CE7-AD48-84709CE9A3D5}" srcOrd="1" destOrd="0" presId="urn:microsoft.com/office/officeart/2008/layout/AccentedPicture"/>
    <dgm:cxn modelId="{3F6132B1-2C60-4F9E-B05C-CA023D3BBC5E}" type="presParOf" srcId="{97BCE087-032D-4A9D-A7BC-A2F37BFD0190}" destId="{A7EA22AE-724A-4461-902F-2E90F3714F84}" srcOrd="2" destOrd="0" presId="urn:microsoft.com/office/officeart/2008/layout/AccentedPicture"/>
    <dgm:cxn modelId="{6268BE9E-55FA-4D30-B1F9-3E00A60C9764}" type="presParOf" srcId="{A7EA22AE-724A-4461-902F-2E90F3714F84}" destId="{DFD39157-63E4-44CF-A0B0-BBB86C7F5B07}" srcOrd="0" destOrd="0" presId="urn:microsoft.com/office/officeart/2008/layout/AccentedPicture"/>
    <dgm:cxn modelId="{ECC7A6F2-9126-4161-B548-3B9AB1B139B3}" type="presParOf" srcId="{EBCDF5DF-213E-4580-81D9-B46D6DF054C8}" destId="{5368DC9F-AA75-43F2-B7B8-618B2D84F820}" srcOrd="9" destOrd="0" presId="urn:microsoft.com/office/officeart/2008/layout/AccentedPicture"/>
    <dgm:cxn modelId="{36B16818-4B0B-4DC9-9357-51A5621E4F8A}" type="presParOf" srcId="{EBCDF5DF-213E-4580-81D9-B46D6DF054C8}" destId="{31A70A00-7D72-4711-8FA7-A618DCD7904C}" srcOrd="10" destOrd="0" presId="urn:microsoft.com/office/officeart/2008/layout/AccentedPicture"/>
    <dgm:cxn modelId="{884893FF-816D-480D-9C3D-3E878D0D4082}" type="presParOf" srcId="{31A70A00-7D72-4711-8FA7-A618DCD7904C}" destId="{4950CC01-5910-4765-B8C5-DB2AE85DB432}" srcOrd="0" destOrd="0" presId="urn:microsoft.com/office/officeart/2008/layout/AccentedPicture"/>
    <dgm:cxn modelId="{2D5B0FBD-B22B-4042-BF8B-700B8FA435E5}" type="presParOf" srcId="{31A70A00-7D72-4711-8FA7-A618DCD7904C}" destId="{5C2913FC-13A4-4090-A220-FD9427D7D209}" srcOrd="1" destOrd="0" presId="urn:microsoft.com/office/officeart/2008/layout/AccentedPicture"/>
    <dgm:cxn modelId="{1288E7E5-9E47-4360-A2B3-45BA6149D688}" type="presParOf" srcId="{31A70A00-7D72-4711-8FA7-A618DCD7904C}" destId="{EF95229D-1A87-4C80-BD19-7F5172414108}" srcOrd="2" destOrd="0" presId="urn:microsoft.com/office/officeart/2008/layout/AccentedPicture"/>
    <dgm:cxn modelId="{513ED634-3A7B-4F56-8CD2-56DE74671144}" type="presParOf" srcId="{EF95229D-1A87-4C80-BD19-7F5172414108}" destId="{F30FB76A-E81D-444F-9ED5-BD4317E790D7}" srcOrd="0" destOrd="0" presId="urn:microsoft.com/office/officeart/2008/layout/AccentedPicture"/>
    <dgm:cxn modelId="{F54F49C6-3D0D-4F56-9B6C-AB54E6FEFF10}" type="presParOf" srcId="{EBCDF5DF-213E-4580-81D9-B46D6DF054C8}" destId="{91D34B60-D816-4B88-B77B-F16B47616826}" srcOrd="11" destOrd="0" presId="urn:microsoft.com/office/officeart/2008/layout/AccentedPicture"/>
    <dgm:cxn modelId="{D8F33FFE-6172-4C95-9542-BD90D8E014D5}" type="presParOf" srcId="{EBCDF5DF-213E-4580-81D9-B46D6DF054C8}" destId="{092EE30E-6B21-4618-AA47-EA26215033BE}" srcOrd="12" destOrd="0" presId="urn:microsoft.com/office/officeart/2008/layout/AccentedPicture"/>
    <dgm:cxn modelId="{DE035F61-E8DC-4DE2-AC28-C2E51B3F3F9D}" type="presParOf" srcId="{092EE30E-6B21-4618-AA47-EA26215033BE}" destId="{12C6F19C-E1CA-411E-AA8E-C1BEBC9E27CB}" srcOrd="0" destOrd="0" presId="urn:microsoft.com/office/officeart/2008/layout/AccentedPicture"/>
    <dgm:cxn modelId="{CE83B787-D298-4E48-A2D7-3195D0A997B9}" type="presParOf" srcId="{092EE30E-6B21-4618-AA47-EA26215033BE}" destId="{0C74262B-4CCE-402B-AEB7-C90ACE5E9773}" srcOrd="1" destOrd="0" presId="urn:microsoft.com/office/officeart/2008/layout/AccentedPicture"/>
    <dgm:cxn modelId="{D8772BC0-1950-4596-BE43-53FAC724EFBE}" type="presParOf" srcId="{092EE30E-6B21-4618-AA47-EA26215033BE}" destId="{CAE57861-D02C-4D48-93D4-416BE48911C2}" srcOrd="2" destOrd="0" presId="urn:microsoft.com/office/officeart/2008/layout/AccentedPicture"/>
    <dgm:cxn modelId="{F9E0888F-8DE1-4F6A-A426-0A0943E92E40}" type="presParOf" srcId="{CAE57861-D02C-4D48-93D4-416BE48911C2}" destId="{45EA247A-2714-4036-A412-5C4130C91226}" srcOrd="0" destOrd="0" presId="urn:microsoft.com/office/officeart/2008/layout/AccentedPicture"/>
    <dgm:cxn modelId="{E1435D40-6440-4A7A-9632-933AB129A3BF}" type="presParOf" srcId="{EBCDF5DF-213E-4580-81D9-B46D6DF054C8}" destId="{9E498912-ECD1-47B9-9A66-A712E3E17477}" srcOrd="13" destOrd="0" presId="urn:microsoft.com/office/officeart/2008/layout/AccentedPicture"/>
    <dgm:cxn modelId="{9E2B2BAC-DB80-4CE6-A84D-C4354B7455E5}" type="presParOf" srcId="{EBCDF5DF-213E-4580-81D9-B46D6DF054C8}" destId="{9EABCCE7-E7C6-467F-BE80-89F7C18FA7AA}" srcOrd="14" destOrd="0" presId="urn:microsoft.com/office/officeart/2008/layout/AccentedPicture"/>
    <dgm:cxn modelId="{4E15F773-72CD-431F-A851-816B7F99C6F6}" type="presParOf" srcId="{9EABCCE7-E7C6-467F-BE80-89F7C18FA7AA}" destId="{0095E2DB-A84F-4929-A9E5-DE46AADB33BF}" srcOrd="0" destOrd="0" presId="urn:microsoft.com/office/officeart/2008/layout/AccentedPicture"/>
    <dgm:cxn modelId="{E66D2D37-BE76-477A-9F02-797C368FF65A}" type="presParOf" srcId="{9EABCCE7-E7C6-467F-BE80-89F7C18FA7AA}" destId="{C85B8696-FA10-472A-9E61-4863B2997E3E}" srcOrd="1" destOrd="0" presId="urn:microsoft.com/office/officeart/2008/layout/AccentedPicture"/>
    <dgm:cxn modelId="{0DD9FE9A-2733-4836-AAD5-9C7DCBA34412}" type="presParOf" srcId="{9EABCCE7-E7C6-467F-BE80-89F7C18FA7AA}" destId="{114424C1-A728-48D3-84F2-C28B68EE1226}" srcOrd="2" destOrd="0" presId="urn:microsoft.com/office/officeart/2008/layout/AccentedPicture"/>
    <dgm:cxn modelId="{4373B8B4-9DEF-4BDA-BC76-CC3A0B9102E3}" type="presParOf" srcId="{114424C1-A728-48D3-84F2-C28B68EE1226}" destId="{239A7A2B-4D6E-4858-A49C-4BB03A85420F}" srcOrd="0" destOrd="0" presId="urn:microsoft.com/office/officeart/2008/layout/AccentedPicture"/>
    <dgm:cxn modelId="{353BCA90-E5CC-4D0A-80AC-38EA330DCF1F}" type="presParOf" srcId="{EBCDF5DF-213E-4580-81D9-B46D6DF054C8}" destId="{F564D55E-D316-406D-989D-217D88DA04D0}" srcOrd="15" destOrd="0" presId="urn:microsoft.com/office/officeart/2008/layout/AccentedPicture"/>
    <dgm:cxn modelId="{A190E436-274F-4724-A1A8-83F9BC34405F}" type="presParOf" srcId="{EBCDF5DF-213E-4580-81D9-B46D6DF054C8}" destId="{9E75FCDA-F537-489C-8BC6-F792FFD17EAA}" srcOrd="16" destOrd="0" presId="urn:microsoft.com/office/officeart/2008/layout/AccentedPicture"/>
    <dgm:cxn modelId="{97952C01-4891-4193-9E43-02F930180167}" type="presParOf" srcId="{9E75FCDA-F537-489C-8BC6-F792FFD17EAA}" destId="{883211F1-84E4-4CE2-955B-79A2F7EE8482}" srcOrd="0" destOrd="0" presId="urn:microsoft.com/office/officeart/2008/layout/AccentedPicture"/>
    <dgm:cxn modelId="{718427B3-010C-4065-BE1B-7C90E88276AB}" type="presParOf" srcId="{9E75FCDA-F537-489C-8BC6-F792FFD17EAA}" destId="{4C39C794-D1D7-4979-AA43-A224EA8AFAFB}" srcOrd="1" destOrd="0" presId="urn:microsoft.com/office/officeart/2008/layout/AccentedPicture"/>
    <dgm:cxn modelId="{CEEB9EDD-4BD8-42C9-8D30-266A51125018}" type="presParOf" srcId="{9E75FCDA-F537-489C-8BC6-F792FFD17EAA}" destId="{97DC3DF7-D27C-432C-8F4B-A98AF254B42A}" srcOrd="2" destOrd="0" presId="urn:microsoft.com/office/officeart/2008/layout/AccentedPicture"/>
    <dgm:cxn modelId="{4E7101E0-74F0-45E1-9148-E1133EF13BED}" type="presParOf" srcId="{97DC3DF7-D27C-432C-8F4B-A98AF254B42A}" destId="{F5BD17E0-49EE-41FE-93D0-C45840A3FD08}" srcOrd="0" destOrd="0" presId="urn:microsoft.com/office/officeart/2008/layout/AccentedPicture"/>
    <dgm:cxn modelId="{3B577314-1166-463B-B386-D2202287EA80}" type="presParOf" srcId="{EBCDF5DF-213E-4580-81D9-B46D6DF054C8}" destId="{40374BBA-8C01-4D09-8163-09EC36F4B455}" srcOrd="17" destOrd="0" presId="urn:microsoft.com/office/officeart/2008/layout/AccentedPicture"/>
    <dgm:cxn modelId="{A8BC1972-70C4-4079-A3ED-EDA903399760}" type="presParOf" srcId="{EBCDF5DF-213E-4580-81D9-B46D6DF054C8}" destId="{C8E699D1-72DA-48BE-A7FC-4234240E17A4}" srcOrd="18" destOrd="0" presId="urn:microsoft.com/office/officeart/2008/layout/AccentedPicture"/>
    <dgm:cxn modelId="{CF83B84E-6FCD-4E5D-B08B-217FBD8546DC}" type="presParOf" srcId="{C8E699D1-72DA-48BE-A7FC-4234240E17A4}" destId="{1DE3052D-6BD8-429B-9DE1-15D50D6654EC}" srcOrd="0" destOrd="0" presId="urn:microsoft.com/office/officeart/2008/layout/AccentedPicture"/>
    <dgm:cxn modelId="{6531B456-DD5A-4AC2-B6D4-AB3B44E736E1}" type="presParOf" srcId="{C8E699D1-72DA-48BE-A7FC-4234240E17A4}" destId="{C03DD603-E632-40E6-9B29-22531BCE5158}" srcOrd="1" destOrd="0" presId="urn:microsoft.com/office/officeart/2008/layout/AccentedPicture"/>
    <dgm:cxn modelId="{E403DCCC-F29E-433F-BCC3-E35E711BC502}" type="presParOf" srcId="{C8E699D1-72DA-48BE-A7FC-4234240E17A4}" destId="{76F4113D-2CF4-421F-969B-AF9703555136}" srcOrd="2" destOrd="0" presId="urn:microsoft.com/office/officeart/2008/layout/AccentedPicture"/>
    <dgm:cxn modelId="{C6077167-A8F8-40B5-B153-B2239A901F66}" type="presParOf" srcId="{76F4113D-2CF4-421F-969B-AF9703555136}" destId="{049AAD31-ADDA-487E-BFA7-EF94BBE498A4}" srcOrd="0" destOrd="0" presId="urn:microsoft.com/office/officeart/2008/layout/AccentedPicture"/>
    <dgm:cxn modelId="{88A65945-9F3F-4733-83F8-2476C206CEF2}" type="presParOf" srcId="{3B0B7552-C558-449C-9B62-FB43DA5F16D1}" destId="{CD81A6D7-F41D-45D2-AE33-A1243A7AB71B}" srcOrd="3" destOrd="0" presId="urn:microsoft.com/office/officeart/2008/layout/AccentedPicture"/>
    <dgm:cxn modelId="{7B236BB6-9619-4573-992D-6DF6132241DF}" type="presParOf" srcId="{CD81A6D7-F41D-45D2-AE33-A1243A7AB71B}" destId="{4B56229C-72D0-410E-B5C8-662DED113EC1}" srcOrd="0" destOrd="0" presId="urn:microsoft.com/office/officeart/2008/layout/AccentedPicture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42AC728-3AB0-455D-AC97-BF0020522E09}" type="doc">
      <dgm:prSet loTypeId="urn:microsoft.com/office/officeart/2005/8/layout/cycle6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E5745C4-6480-4378-A89D-88294F793F00}">
      <dgm:prSet phldrT="[Text]"/>
      <dgm:spPr>
        <a:blipFill rotWithShape="0">
          <a:blip xmlns:r="http://schemas.openxmlformats.org/officeDocument/2006/relationships" r:embed="rId1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479BBF1F-A489-4995-9D93-B5B2AE87852E}" type="parTrans" cxnId="{4EE35605-0744-404C-B89A-24D8864831D1}">
      <dgm:prSet/>
      <dgm:spPr/>
      <dgm:t>
        <a:bodyPr/>
        <a:lstStyle/>
        <a:p>
          <a:endParaRPr lang="en-US"/>
        </a:p>
      </dgm:t>
    </dgm:pt>
    <dgm:pt modelId="{3D4749FE-0210-42E5-BC6F-5CEDAE3D2F8C}" type="sibTrans" cxnId="{4EE35605-0744-404C-B89A-24D8864831D1}">
      <dgm:prSet/>
      <dgm:spPr/>
      <dgm:t>
        <a:bodyPr/>
        <a:lstStyle/>
        <a:p>
          <a:endParaRPr lang="en-US"/>
        </a:p>
      </dgm:t>
    </dgm:pt>
    <dgm:pt modelId="{2832B3D9-381F-4871-8F9A-1BB6D6B0FD43}">
      <dgm:prSet phldrT="[Text]"/>
      <dgm:spPr>
        <a:blipFill rotWithShape="0">
          <a:blip xmlns:r="http://schemas.openxmlformats.org/officeDocument/2006/relationships" r:embed="rId2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51CEE427-CD3B-4FB4-BF0C-35F260A11A18}" type="parTrans" cxnId="{925E3B9E-8245-4A6C-9C5E-72A79F094D48}">
      <dgm:prSet/>
      <dgm:spPr/>
      <dgm:t>
        <a:bodyPr/>
        <a:lstStyle/>
        <a:p>
          <a:endParaRPr lang="en-US"/>
        </a:p>
      </dgm:t>
    </dgm:pt>
    <dgm:pt modelId="{2E3D970A-C4C2-4DB8-851D-F59AC78AEA32}" type="sibTrans" cxnId="{925E3B9E-8245-4A6C-9C5E-72A79F094D48}">
      <dgm:prSet/>
      <dgm:spPr/>
      <dgm:t>
        <a:bodyPr/>
        <a:lstStyle/>
        <a:p>
          <a:endParaRPr lang="en-US"/>
        </a:p>
      </dgm:t>
    </dgm:pt>
    <dgm:pt modelId="{4749C292-C930-4FD2-BE21-BD73302AE078}">
      <dgm:prSet phldrT="[Text]"/>
      <dgm:spPr>
        <a:blipFill rotWithShape="0">
          <a:blip xmlns:r="http://schemas.openxmlformats.org/officeDocument/2006/relationships" r:embed="rId3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77ECE743-3895-4C8C-A70B-B9870885A64A}" type="parTrans" cxnId="{2410873A-0CD3-46E3-8257-E9E9B90439D7}">
      <dgm:prSet/>
      <dgm:spPr/>
      <dgm:t>
        <a:bodyPr/>
        <a:lstStyle/>
        <a:p>
          <a:endParaRPr lang="en-US"/>
        </a:p>
      </dgm:t>
    </dgm:pt>
    <dgm:pt modelId="{05E1D91D-A472-4ECD-AA45-F8FD0CCAA11E}" type="sibTrans" cxnId="{2410873A-0CD3-46E3-8257-E9E9B90439D7}">
      <dgm:prSet/>
      <dgm:spPr/>
      <dgm:t>
        <a:bodyPr/>
        <a:lstStyle/>
        <a:p>
          <a:endParaRPr lang="en-US"/>
        </a:p>
      </dgm:t>
    </dgm:pt>
    <dgm:pt modelId="{E212E7EB-6F62-4362-AA11-2268F3B54F0B}">
      <dgm:prSet phldrT="[Text]"/>
      <dgm:spPr>
        <a:blipFill rotWithShape="0">
          <a:blip xmlns:r="http://schemas.openxmlformats.org/officeDocument/2006/relationships" r:embed="rId4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5710FEEB-E770-46D4-ADFD-147F7D4BD378}" type="parTrans" cxnId="{38084395-B047-4996-84EC-7E531CA68E7D}">
      <dgm:prSet/>
      <dgm:spPr/>
      <dgm:t>
        <a:bodyPr/>
        <a:lstStyle/>
        <a:p>
          <a:endParaRPr lang="en-US"/>
        </a:p>
      </dgm:t>
    </dgm:pt>
    <dgm:pt modelId="{EB40D074-12FC-4428-9D2C-CB60C5B00B8B}" type="sibTrans" cxnId="{38084395-B047-4996-84EC-7E531CA68E7D}">
      <dgm:prSet/>
      <dgm:spPr/>
      <dgm:t>
        <a:bodyPr/>
        <a:lstStyle/>
        <a:p>
          <a:endParaRPr lang="en-US"/>
        </a:p>
      </dgm:t>
    </dgm:pt>
    <dgm:pt modelId="{BF83505E-4330-4343-A002-FBB6D8E6201F}">
      <dgm:prSet phldrT="[Text]"/>
      <dgm:spPr>
        <a:blipFill rotWithShape="0">
          <a:blip xmlns:r="http://schemas.openxmlformats.org/officeDocument/2006/relationships" r:embed="rId5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624F04F8-23E9-467D-B157-294DD292E197}" type="parTrans" cxnId="{A3BE95D9-87A5-42C0-B912-CAAE8328586A}">
      <dgm:prSet/>
      <dgm:spPr/>
      <dgm:t>
        <a:bodyPr/>
        <a:lstStyle/>
        <a:p>
          <a:endParaRPr lang="en-US"/>
        </a:p>
      </dgm:t>
    </dgm:pt>
    <dgm:pt modelId="{37FFABF8-534A-460B-A831-EAEA61D7EE0B}" type="sibTrans" cxnId="{A3BE95D9-87A5-42C0-B912-CAAE8328586A}">
      <dgm:prSet/>
      <dgm:spPr/>
      <dgm:t>
        <a:bodyPr/>
        <a:lstStyle/>
        <a:p>
          <a:endParaRPr lang="en-US"/>
        </a:p>
      </dgm:t>
    </dgm:pt>
    <dgm:pt modelId="{3601897A-B5CF-4134-A4BF-F9A91BFD0BC0}">
      <dgm:prSet phldrT="[Text]"/>
      <dgm:spPr>
        <a:blipFill rotWithShape="0">
          <a:blip xmlns:r="http://schemas.openxmlformats.org/officeDocument/2006/relationships" r:embed="rId6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8A5E8CAA-95F4-4CB1-86BA-E8AD06D2DF63}" type="parTrans" cxnId="{4B9A4D80-1EED-4162-9D2A-0DC3F1A2C033}">
      <dgm:prSet/>
      <dgm:spPr/>
      <dgm:t>
        <a:bodyPr/>
        <a:lstStyle/>
        <a:p>
          <a:endParaRPr lang="en-US"/>
        </a:p>
      </dgm:t>
    </dgm:pt>
    <dgm:pt modelId="{7C9F8DB2-757E-49E3-9B69-0B40628E5A90}" type="sibTrans" cxnId="{4B9A4D80-1EED-4162-9D2A-0DC3F1A2C033}">
      <dgm:prSet/>
      <dgm:spPr/>
      <dgm:t>
        <a:bodyPr/>
        <a:lstStyle/>
        <a:p>
          <a:endParaRPr lang="en-US"/>
        </a:p>
      </dgm:t>
    </dgm:pt>
    <dgm:pt modelId="{892CA2F3-8482-4E5F-8AFA-401E59FB8324}">
      <dgm:prSet phldrT="[Text]"/>
      <dgm:spPr>
        <a:blipFill rotWithShape="0">
          <a:blip xmlns:r="http://schemas.openxmlformats.org/officeDocument/2006/relationships" r:embed="rId7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F990F4D3-9EAC-45CE-A43D-9276A350311C}" type="parTrans" cxnId="{1999F714-C218-4753-8AB8-507AD2B9D030}">
      <dgm:prSet/>
      <dgm:spPr/>
      <dgm:t>
        <a:bodyPr/>
        <a:lstStyle/>
        <a:p>
          <a:endParaRPr lang="en-US"/>
        </a:p>
      </dgm:t>
    </dgm:pt>
    <dgm:pt modelId="{4082B465-F838-493A-8F9A-2E6CA6F36590}" type="sibTrans" cxnId="{1999F714-C218-4753-8AB8-507AD2B9D030}">
      <dgm:prSet/>
      <dgm:spPr/>
      <dgm:t>
        <a:bodyPr/>
        <a:lstStyle/>
        <a:p>
          <a:endParaRPr lang="en-US"/>
        </a:p>
      </dgm:t>
    </dgm:pt>
    <dgm:pt modelId="{C9D49EE4-3620-4BDA-81C3-E9633F0681F0}">
      <dgm:prSet phldrT="[Text]"/>
      <dgm:spPr>
        <a:blipFill rotWithShape="0">
          <a:blip xmlns:r="http://schemas.openxmlformats.org/officeDocument/2006/relationships" r:embed="rId8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2EF5F0CE-A4B5-40E2-BC53-86261B88A837}" type="parTrans" cxnId="{FC4A1898-2904-4D34-A75D-2043614F4C51}">
      <dgm:prSet/>
      <dgm:spPr/>
      <dgm:t>
        <a:bodyPr/>
        <a:lstStyle/>
        <a:p>
          <a:endParaRPr lang="en-US"/>
        </a:p>
      </dgm:t>
    </dgm:pt>
    <dgm:pt modelId="{CFF4CB37-4943-43C2-80AB-841DBBA68DCA}" type="sibTrans" cxnId="{FC4A1898-2904-4D34-A75D-2043614F4C51}">
      <dgm:prSet/>
      <dgm:spPr/>
      <dgm:t>
        <a:bodyPr/>
        <a:lstStyle/>
        <a:p>
          <a:endParaRPr lang="en-US"/>
        </a:p>
      </dgm:t>
    </dgm:pt>
    <dgm:pt modelId="{2FFD4121-95EA-40EE-AF87-C21350BE5047}">
      <dgm:prSet phldrT="[Text]"/>
      <dgm:spPr>
        <a:blipFill rotWithShape="0">
          <a:blip xmlns:r="http://schemas.openxmlformats.org/officeDocument/2006/relationships" r:embed="rId9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47270C31-3805-464E-82BF-AF99DE8EA2B1}" type="parTrans" cxnId="{3BEBA88D-BDF9-4631-8F5F-984A393AC5BF}">
      <dgm:prSet/>
      <dgm:spPr/>
      <dgm:t>
        <a:bodyPr/>
        <a:lstStyle/>
        <a:p>
          <a:endParaRPr lang="en-US"/>
        </a:p>
      </dgm:t>
    </dgm:pt>
    <dgm:pt modelId="{EB62811C-5EC8-4462-ABDA-8C83D8727E19}" type="sibTrans" cxnId="{3BEBA88D-BDF9-4631-8F5F-984A393AC5BF}">
      <dgm:prSet/>
      <dgm:spPr/>
      <dgm:t>
        <a:bodyPr/>
        <a:lstStyle/>
        <a:p>
          <a:endParaRPr lang="en-US"/>
        </a:p>
      </dgm:t>
    </dgm:pt>
    <dgm:pt modelId="{1606CE62-482F-46B7-9954-3F1558A89F34}">
      <dgm:prSet phldrT="[Text]"/>
      <dgm:spPr>
        <a:blipFill rotWithShape="0">
          <a:blip xmlns:r="http://schemas.openxmlformats.org/officeDocument/2006/relationships" r:embed="rId10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0D57B8B4-C9C0-4B06-8F7D-7D3D95771D7B}" type="parTrans" cxnId="{C4553746-DB46-4DFC-8608-E294EF13254A}">
      <dgm:prSet/>
      <dgm:spPr/>
      <dgm:t>
        <a:bodyPr/>
        <a:lstStyle/>
        <a:p>
          <a:endParaRPr lang="en-US"/>
        </a:p>
      </dgm:t>
    </dgm:pt>
    <dgm:pt modelId="{EF41EA17-3695-4088-BD45-318C24E99E8C}" type="sibTrans" cxnId="{C4553746-DB46-4DFC-8608-E294EF13254A}">
      <dgm:prSet/>
      <dgm:spPr/>
      <dgm:t>
        <a:bodyPr/>
        <a:lstStyle/>
        <a:p>
          <a:endParaRPr lang="en-US"/>
        </a:p>
      </dgm:t>
    </dgm:pt>
    <dgm:pt modelId="{39CB5F27-9134-41AC-BD3B-350F595E53E2}" type="pres">
      <dgm:prSet presAssocID="{542AC728-3AB0-455D-AC97-BF0020522E09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B5027D3-AE74-4A77-9F8C-F5A2A7D49C62}" type="pres">
      <dgm:prSet presAssocID="{9E5745C4-6480-4378-A89D-88294F793F00}" presName="node" presStyleLbl="node1" presStyleIdx="0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C7A377-5F1B-4F15-8AD8-C4EB3FFBEE0B}" type="pres">
      <dgm:prSet presAssocID="{9E5745C4-6480-4378-A89D-88294F793F00}" presName="spNode" presStyleCnt="0"/>
      <dgm:spPr/>
    </dgm:pt>
    <dgm:pt modelId="{C4C7C48B-3DB8-4D10-809E-E5F68EC33464}" type="pres">
      <dgm:prSet presAssocID="{3D4749FE-0210-42E5-BC6F-5CEDAE3D2F8C}" presName="sibTrans" presStyleLbl="sibTrans1D1" presStyleIdx="0" presStyleCnt="10"/>
      <dgm:spPr/>
      <dgm:t>
        <a:bodyPr/>
        <a:lstStyle/>
        <a:p>
          <a:endParaRPr lang="en-US"/>
        </a:p>
      </dgm:t>
    </dgm:pt>
    <dgm:pt modelId="{2AEF1A6F-3FBC-43E4-96F3-DC438EF618E1}" type="pres">
      <dgm:prSet presAssocID="{2832B3D9-381F-4871-8F9A-1BB6D6B0FD43}" presName="node" presStyleLbl="node1" presStyleIdx="1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29F5F3-4D29-48C1-9F27-251E931614AF}" type="pres">
      <dgm:prSet presAssocID="{2832B3D9-381F-4871-8F9A-1BB6D6B0FD43}" presName="spNode" presStyleCnt="0"/>
      <dgm:spPr/>
    </dgm:pt>
    <dgm:pt modelId="{C0FFFB6E-F5C1-4555-9260-13D211055A0C}" type="pres">
      <dgm:prSet presAssocID="{2E3D970A-C4C2-4DB8-851D-F59AC78AEA32}" presName="sibTrans" presStyleLbl="sibTrans1D1" presStyleIdx="1" presStyleCnt="10"/>
      <dgm:spPr/>
      <dgm:t>
        <a:bodyPr/>
        <a:lstStyle/>
        <a:p>
          <a:endParaRPr lang="en-US"/>
        </a:p>
      </dgm:t>
    </dgm:pt>
    <dgm:pt modelId="{DD6039EB-669E-48D7-8567-B41C52B4BADA}" type="pres">
      <dgm:prSet presAssocID="{4749C292-C930-4FD2-BE21-BD73302AE078}" presName="node" presStyleLbl="node1" presStyleIdx="2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EFB73F-16AB-4C5D-BAE2-64B50AF3315A}" type="pres">
      <dgm:prSet presAssocID="{4749C292-C930-4FD2-BE21-BD73302AE078}" presName="spNode" presStyleCnt="0"/>
      <dgm:spPr/>
    </dgm:pt>
    <dgm:pt modelId="{D44B1385-CC65-4CA5-A3BC-A942C8DB49CB}" type="pres">
      <dgm:prSet presAssocID="{05E1D91D-A472-4ECD-AA45-F8FD0CCAA11E}" presName="sibTrans" presStyleLbl="sibTrans1D1" presStyleIdx="2" presStyleCnt="10"/>
      <dgm:spPr/>
      <dgm:t>
        <a:bodyPr/>
        <a:lstStyle/>
        <a:p>
          <a:endParaRPr lang="en-US"/>
        </a:p>
      </dgm:t>
    </dgm:pt>
    <dgm:pt modelId="{5C5825F8-54B8-45F9-8921-2141E13740B9}" type="pres">
      <dgm:prSet presAssocID="{E212E7EB-6F62-4362-AA11-2268F3B54F0B}" presName="node" presStyleLbl="node1" presStyleIdx="3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4FF162-4391-430E-94B9-4226A153854A}" type="pres">
      <dgm:prSet presAssocID="{E212E7EB-6F62-4362-AA11-2268F3B54F0B}" presName="spNode" presStyleCnt="0"/>
      <dgm:spPr/>
    </dgm:pt>
    <dgm:pt modelId="{E859E336-D40E-4846-8088-73C17505ACD2}" type="pres">
      <dgm:prSet presAssocID="{EB40D074-12FC-4428-9D2C-CB60C5B00B8B}" presName="sibTrans" presStyleLbl="sibTrans1D1" presStyleIdx="3" presStyleCnt="10"/>
      <dgm:spPr/>
      <dgm:t>
        <a:bodyPr/>
        <a:lstStyle/>
        <a:p>
          <a:endParaRPr lang="en-US"/>
        </a:p>
      </dgm:t>
    </dgm:pt>
    <dgm:pt modelId="{CAA0C2CE-2696-4B23-B4BF-27303A681106}" type="pres">
      <dgm:prSet presAssocID="{BF83505E-4330-4343-A002-FBB6D8E6201F}" presName="node" presStyleLbl="node1" presStyleIdx="4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7B9CFF8-FE19-4394-ABE8-896BCCDB68D3}" type="pres">
      <dgm:prSet presAssocID="{BF83505E-4330-4343-A002-FBB6D8E6201F}" presName="spNode" presStyleCnt="0"/>
      <dgm:spPr/>
    </dgm:pt>
    <dgm:pt modelId="{6ACC21C2-416D-4BAB-A6B2-2C7F2F64C5D9}" type="pres">
      <dgm:prSet presAssocID="{37FFABF8-534A-460B-A831-EAEA61D7EE0B}" presName="sibTrans" presStyleLbl="sibTrans1D1" presStyleIdx="4" presStyleCnt="10"/>
      <dgm:spPr/>
      <dgm:t>
        <a:bodyPr/>
        <a:lstStyle/>
        <a:p>
          <a:endParaRPr lang="en-US"/>
        </a:p>
      </dgm:t>
    </dgm:pt>
    <dgm:pt modelId="{F2113749-E1D2-4535-B46C-9AC99136A6B4}" type="pres">
      <dgm:prSet presAssocID="{892CA2F3-8482-4E5F-8AFA-401E59FB8324}" presName="node" presStyleLbl="node1" presStyleIdx="5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5A9CE2B-9C5F-4D49-8FD0-777994E37EAE}" type="pres">
      <dgm:prSet presAssocID="{892CA2F3-8482-4E5F-8AFA-401E59FB8324}" presName="spNode" presStyleCnt="0"/>
      <dgm:spPr/>
    </dgm:pt>
    <dgm:pt modelId="{0BCFEE55-2CD3-4766-9269-7432F5DB31E0}" type="pres">
      <dgm:prSet presAssocID="{4082B465-F838-493A-8F9A-2E6CA6F36590}" presName="sibTrans" presStyleLbl="sibTrans1D1" presStyleIdx="5" presStyleCnt="10"/>
      <dgm:spPr/>
      <dgm:t>
        <a:bodyPr/>
        <a:lstStyle/>
        <a:p>
          <a:endParaRPr lang="en-US"/>
        </a:p>
      </dgm:t>
    </dgm:pt>
    <dgm:pt modelId="{ADB9E19E-C4BD-4259-A640-D627E0AB8775}" type="pres">
      <dgm:prSet presAssocID="{C9D49EE4-3620-4BDA-81C3-E9633F0681F0}" presName="node" presStyleLbl="node1" presStyleIdx="6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25E954-E09F-4EF1-BDDA-A78D7F0C7798}" type="pres">
      <dgm:prSet presAssocID="{C9D49EE4-3620-4BDA-81C3-E9633F0681F0}" presName="spNode" presStyleCnt="0"/>
      <dgm:spPr/>
    </dgm:pt>
    <dgm:pt modelId="{D54F6E58-BF1D-4B3D-B942-AFA9B649B24F}" type="pres">
      <dgm:prSet presAssocID="{CFF4CB37-4943-43C2-80AB-841DBBA68DCA}" presName="sibTrans" presStyleLbl="sibTrans1D1" presStyleIdx="6" presStyleCnt="10"/>
      <dgm:spPr/>
      <dgm:t>
        <a:bodyPr/>
        <a:lstStyle/>
        <a:p>
          <a:endParaRPr lang="en-US"/>
        </a:p>
      </dgm:t>
    </dgm:pt>
    <dgm:pt modelId="{0810D657-5160-4DCA-8E2B-B92147418AB4}" type="pres">
      <dgm:prSet presAssocID="{2FFD4121-95EA-40EE-AF87-C21350BE5047}" presName="node" presStyleLbl="node1" presStyleIdx="7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E277E5-9B75-4EB5-8B2D-861BE49161CA}" type="pres">
      <dgm:prSet presAssocID="{2FFD4121-95EA-40EE-AF87-C21350BE5047}" presName="spNode" presStyleCnt="0"/>
      <dgm:spPr/>
    </dgm:pt>
    <dgm:pt modelId="{B494C020-62EA-4770-B21E-CCC8B8A143DF}" type="pres">
      <dgm:prSet presAssocID="{EB62811C-5EC8-4462-ABDA-8C83D8727E19}" presName="sibTrans" presStyleLbl="sibTrans1D1" presStyleIdx="7" presStyleCnt="10"/>
      <dgm:spPr/>
      <dgm:t>
        <a:bodyPr/>
        <a:lstStyle/>
        <a:p>
          <a:endParaRPr lang="en-US"/>
        </a:p>
      </dgm:t>
    </dgm:pt>
    <dgm:pt modelId="{1A0FACC3-6995-4A6A-8359-FEEC73C4FBBB}" type="pres">
      <dgm:prSet presAssocID="{1606CE62-482F-46B7-9954-3F1558A89F34}" presName="node" presStyleLbl="node1" presStyleIdx="8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996049-AEBF-4B32-87CA-E495653E5C3C}" type="pres">
      <dgm:prSet presAssocID="{1606CE62-482F-46B7-9954-3F1558A89F34}" presName="spNode" presStyleCnt="0"/>
      <dgm:spPr/>
    </dgm:pt>
    <dgm:pt modelId="{58058306-F7A7-4FE2-988C-C117D2ECE069}" type="pres">
      <dgm:prSet presAssocID="{EF41EA17-3695-4088-BD45-318C24E99E8C}" presName="sibTrans" presStyleLbl="sibTrans1D1" presStyleIdx="8" presStyleCnt="10"/>
      <dgm:spPr/>
      <dgm:t>
        <a:bodyPr/>
        <a:lstStyle/>
        <a:p>
          <a:endParaRPr lang="en-US"/>
        </a:p>
      </dgm:t>
    </dgm:pt>
    <dgm:pt modelId="{0A837027-5E71-4293-A2B2-8A0DFF8E781C}" type="pres">
      <dgm:prSet presAssocID="{3601897A-B5CF-4134-A4BF-F9A91BFD0BC0}" presName="node" presStyleLbl="node1" presStyleIdx="9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E3D4A8-7F3E-4D2E-8A75-E6EFE55F1F1D}" type="pres">
      <dgm:prSet presAssocID="{3601897A-B5CF-4134-A4BF-F9A91BFD0BC0}" presName="spNode" presStyleCnt="0"/>
      <dgm:spPr/>
    </dgm:pt>
    <dgm:pt modelId="{9E0EE434-7BA0-4F77-880B-60FD47B2C263}" type="pres">
      <dgm:prSet presAssocID="{7C9F8DB2-757E-49E3-9B69-0B40628E5A90}" presName="sibTrans" presStyleLbl="sibTrans1D1" presStyleIdx="9" presStyleCnt="10"/>
      <dgm:spPr/>
      <dgm:t>
        <a:bodyPr/>
        <a:lstStyle/>
        <a:p>
          <a:endParaRPr lang="en-US"/>
        </a:p>
      </dgm:t>
    </dgm:pt>
  </dgm:ptLst>
  <dgm:cxnLst>
    <dgm:cxn modelId="{9875FFF5-A750-4A4B-A7E9-CF79B2411BF3}" type="presOf" srcId="{9E5745C4-6480-4378-A89D-88294F793F00}" destId="{1B5027D3-AE74-4A77-9F8C-F5A2A7D49C62}" srcOrd="0" destOrd="0" presId="urn:microsoft.com/office/officeart/2005/8/layout/cycle6"/>
    <dgm:cxn modelId="{C4553746-DB46-4DFC-8608-E294EF13254A}" srcId="{542AC728-3AB0-455D-AC97-BF0020522E09}" destId="{1606CE62-482F-46B7-9954-3F1558A89F34}" srcOrd="8" destOrd="0" parTransId="{0D57B8B4-C9C0-4B06-8F7D-7D3D95771D7B}" sibTransId="{EF41EA17-3695-4088-BD45-318C24E99E8C}"/>
    <dgm:cxn modelId="{801479A6-6C1E-4060-A830-3CE64A2D0DE3}" type="presOf" srcId="{EF41EA17-3695-4088-BD45-318C24E99E8C}" destId="{58058306-F7A7-4FE2-988C-C117D2ECE069}" srcOrd="0" destOrd="0" presId="urn:microsoft.com/office/officeart/2005/8/layout/cycle6"/>
    <dgm:cxn modelId="{FC4F7F42-7600-444B-BE58-16C500CA0CAE}" type="presOf" srcId="{C9D49EE4-3620-4BDA-81C3-E9633F0681F0}" destId="{ADB9E19E-C4BD-4259-A640-D627E0AB8775}" srcOrd="0" destOrd="0" presId="urn:microsoft.com/office/officeart/2005/8/layout/cycle6"/>
    <dgm:cxn modelId="{F07F0FB6-19EC-411E-89A0-1F98C71158EE}" type="presOf" srcId="{2FFD4121-95EA-40EE-AF87-C21350BE5047}" destId="{0810D657-5160-4DCA-8E2B-B92147418AB4}" srcOrd="0" destOrd="0" presId="urn:microsoft.com/office/officeart/2005/8/layout/cycle6"/>
    <dgm:cxn modelId="{E3D7D454-9B94-4820-BF4E-CD7BA34A3001}" type="presOf" srcId="{37FFABF8-534A-460B-A831-EAEA61D7EE0B}" destId="{6ACC21C2-416D-4BAB-A6B2-2C7F2F64C5D9}" srcOrd="0" destOrd="0" presId="urn:microsoft.com/office/officeart/2005/8/layout/cycle6"/>
    <dgm:cxn modelId="{916AD31E-EAB1-424F-80FB-3D1C13BDF562}" type="presOf" srcId="{CFF4CB37-4943-43C2-80AB-841DBBA68DCA}" destId="{D54F6E58-BF1D-4B3D-B942-AFA9B649B24F}" srcOrd="0" destOrd="0" presId="urn:microsoft.com/office/officeart/2005/8/layout/cycle6"/>
    <dgm:cxn modelId="{20533B7E-5C29-43CE-8DCA-3A1881B391B8}" type="presOf" srcId="{EB62811C-5EC8-4462-ABDA-8C83D8727E19}" destId="{B494C020-62EA-4770-B21E-CCC8B8A143DF}" srcOrd="0" destOrd="0" presId="urn:microsoft.com/office/officeart/2005/8/layout/cycle6"/>
    <dgm:cxn modelId="{9B795851-426B-4978-89FF-1220672AC4C3}" type="presOf" srcId="{3D4749FE-0210-42E5-BC6F-5CEDAE3D2F8C}" destId="{C4C7C48B-3DB8-4D10-809E-E5F68EC33464}" srcOrd="0" destOrd="0" presId="urn:microsoft.com/office/officeart/2005/8/layout/cycle6"/>
    <dgm:cxn modelId="{8DC3BCCD-798E-49A7-B073-3C279BA58145}" type="presOf" srcId="{E212E7EB-6F62-4362-AA11-2268F3B54F0B}" destId="{5C5825F8-54B8-45F9-8921-2141E13740B9}" srcOrd="0" destOrd="0" presId="urn:microsoft.com/office/officeart/2005/8/layout/cycle6"/>
    <dgm:cxn modelId="{925E3B9E-8245-4A6C-9C5E-72A79F094D48}" srcId="{542AC728-3AB0-455D-AC97-BF0020522E09}" destId="{2832B3D9-381F-4871-8F9A-1BB6D6B0FD43}" srcOrd="1" destOrd="0" parTransId="{51CEE427-CD3B-4FB4-BF0C-35F260A11A18}" sibTransId="{2E3D970A-C4C2-4DB8-851D-F59AC78AEA32}"/>
    <dgm:cxn modelId="{21C06926-E066-42D7-A621-326A063030BC}" type="presOf" srcId="{4082B465-F838-493A-8F9A-2E6CA6F36590}" destId="{0BCFEE55-2CD3-4766-9269-7432F5DB31E0}" srcOrd="0" destOrd="0" presId="urn:microsoft.com/office/officeart/2005/8/layout/cycle6"/>
    <dgm:cxn modelId="{7A3B15A6-4D85-4C78-B99C-7B54FBF88677}" type="presOf" srcId="{542AC728-3AB0-455D-AC97-BF0020522E09}" destId="{39CB5F27-9134-41AC-BD3B-350F595E53E2}" srcOrd="0" destOrd="0" presId="urn:microsoft.com/office/officeart/2005/8/layout/cycle6"/>
    <dgm:cxn modelId="{4B9A4D80-1EED-4162-9D2A-0DC3F1A2C033}" srcId="{542AC728-3AB0-455D-AC97-BF0020522E09}" destId="{3601897A-B5CF-4134-A4BF-F9A91BFD0BC0}" srcOrd="9" destOrd="0" parTransId="{8A5E8CAA-95F4-4CB1-86BA-E8AD06D2DF63}" sibTransId="{7C9F8DB2-757E-49E3-9B69-0B40628E5A90}"/>
    <dgm:cxn modelId="{018977B6-ECCF-4469-B620-DEC876D5397E}" type="presOf" srcId="{4749C292-C930-4FD2-BE21-BD73302AE078}" destId="{DD6039EB-669E-48D7-8567-B41C52B4BADA}" srcOrd="0" destOrd="0" presId="urn:microsoft.com/office/officeart/2005/8/layout/cycle6"/>
    <dgm:cxn modelId="{7B7FF1AD-39D2-48B7-BF5D-B401CCCABBDD}" type="presOf" srcId="{1606CE62-482F-46B7-9954-3F1558A89F34}" destId="{1A0FACC3-6995-4A6A-8359-FEEC73C4FBBB}" srcOrd="0" destOrd="0" presId="urn:microsoft.com/office/officeart/2005/8/layout/cycle6"/>
    <dgm:cxn modelId="{23396B69-2237-48E4-85CA-7C4573E40D50}" type="presOf" srcId="{BF83505E-4330-4343-A002-FBB6D8E6201F}" destId="{CAA0C2CE-2696-4B23-B4BF-27303A681106}" srcOrd="0" destOrd="0" presId="urn:microsoft.com/office/officeart/2005/8/layout/cycle6"/>
    <dgm:cxn modelId="{CCBC906C-7A96-4A59-9940-A40F6FD0BE4C}" type="presOf" srcId="{05E1D91D-A472-4ECD-AA45-F8FD0CCAA11E}" destId="{D44B1385-CC65-4CA5-A3BC-A942C8DB49CB}" srcOrd="0" destOrd="0" presId="urn:microsoft.com/office/officeart/2005/8/layout/cycle6"/>
    <dgm:cxn modelId="{4EE35605-0744-404C-B89A-24D8864831D1}" srcId="{542AC728-3AB0-455D-AC97-BF0020522E09}" destId="{9E5745C4-6480-4378-A89D-88294F793F00}" srcOrd="0" destOrd="0" parTransId="{479BBF1F-A489-4995-9D93-B5B2AE87852E}" sibTransId="{3D4749FE-0210-42E5-BC6F-5CEDAE3D2F8C}"/>
    <dgm:cxn modelId="{A3BE95D9-87A5-42C0-B912-CAAE8328586A}" srcId="{542AC728-3AB0-455D-AC97-BF0020522E09}" destId="{BF83505E-4330-4343-A002-FBB6D8E6201F}" srcOrd="4" destOrd="0" parTransId="{624F04F8-23E9-467D-B157-294DD292E197}" sibTransId="{37FFABF8-534A-460B-A831-EAEA61D7EE0B}"/>
    <dgm:cxn modelId="{8C5CC92B-9F1D-45DF-96CD-510C783C5BCA}" type="presOf" srcId="{EB40D074-12FC-4428-9D2C-CB60C5B00B8B}" destId="{E859E336-D40E-4846-8088-73C17505ACD2}" srcOrd="0" destOrd="0" presId="urn:microsoft.com/office/officeart/2005/8/layout/cycle6"/>
    <dgm:cxn modelId="{FC4A1898-2904-4D34-A75D-2043614F4C51}" srcId="{542AC728-3AB0-455D-AC97-BF0020522E09}" destId="{C9D49EE4-3620-4BDA-81C3-E9633F0681F0}" srcOrd="6" destOrd="0" parTransId="{2EF5F0CE-A4B5-40E2-BC53-86261B88A837}" sibTransId="{CFF4CB37-4943-43C2-80AB-841DBBA68DCA}"/>
    <dgm:cxn modelId="{2410873A-0CD3-46E3-8257-E9E9B90439D7}" srcId="{542AC728-3AB0-455D-AC97-BF0020522E09}" destId="{4749C292-C930-4FD2-BE21-BD73302AE078}" srcOrd="2" destOrd="0" parTransId="{77ECE743-3895-4C8C-A70B-B9870885A64A}" sibTransId="{05E1D91D-A472-4ECD-AA45-F8FD0CCAA11E}"/>
    <dgm:cxn modelId="{1999F714-C218-4753-8AB8-507AD2B9D030}" srcId="{542AC728-3AB0-455D-AC97-BF0020522E09}" destId="{892CA2F3-8482-4E5F-8AFA-401E59FB8324}" srcOrd="5" destOrd="0" parTransId="{F990F4D3-9EAC-45CE-A43D-9276A350311C}" sibTransId="{4082B465-F838-493A-8F9A-2E6CA6F36590}"/>
    <dgm:cxn modelId="{38084395-B047-4996-84EC-7E531CA68E7D}" srcId="{542AC728-3AB0-455D-AC97-BF0020522E09}" destId="{E212E7EB-6F62-4362-AA11-2268F3B54F0B}" srcOrd="3" destOrd="0" parTransId="{5710FEEB-E770-46D4-ADFD-147F7D4BD378}" sibTransId="{EB40D074-12FC-4428-9D2C-CB60C5B00B8B}"/>
    <dgm:cxn modelId="{15B6EA0F-AAE4-43BA-9399-8EBFA0AEDD65}" type="presOf" srcId="{892CA2F3-8482-4E5F-8AFA-401E59FB8324}" destId="{F2113749-E1D2-4535-B46C-9AC99136A6B4}" srcOrd="0" destOrd="0" presId="urn:microsoft.com/office/officeart/2005/8/layout/cycle6"/>
    <dgm:cxn modelId="{9B445AC8-6EE9-4467-AB82-BE77572802A1}" type="presOf" srcId="{2E3D970A-C4C2-4DB8-851D-F59AC78AEA32}" destId="{C0FFFB6E-F5C1-4555-9260-13D211055A0C}" srcOrd="0" destOrd="0" presId="urn:microsoft.com/office/officeart/2005/8/layout/cycle6"/>
    <dgm:cxn modelId="{3BEBA88D-BDF9-4631-8F5F-984A393AC5BF}" srcId="{542AC728-3AB0-455D-AC97-BF0020522E09}" destId="{2FFD4121-95EA-40EE-AF87-C21350BE5047}" srcOrd="7" destOrd="0" parTransId="{47270C31-3805-464E-82BF-AF99DE8EA2B1}" sibTransId="{EB62811C-5EC8-4462-ABDA-8C83D8727E19}"/>
    <dgm:cxn modelId="{239F4AC2-D785-47B9-9599-BD16439C7F9F}" type="presOf" srcId="{3601897A-B5CF-4134-A4BF-F9A91BFD0BC0}" destId="{0A837027-5E71-4293-A2B2-8A0DFF8E781C}" srcOrd="0" destOrd="0" presId="urn:microsoft.com/office/officeart/2005/8/layout/cycle6"/>
    <dgm:cxn modelId="{48D1D820-2B9D-4240-9079-FDB9C5A5BC95}" type="presOf" srcId="{7C9F8DB2-757E-49E3-9B69-0B40628E5A90}" destId="{9E0EE434-7BA0-4F77-880B-60FD47B2C263}" srcOrd="0" destOrd="0" presId="urn:microsoft.com/office/officeart/2005/8/layout/cycle6"/>
    <dgm:cxn modelId="{976247F5-9F9B-4086-80AA-559ADD04B6D2}" type="presOf" srcId="{2832B3D9-381F-4871-8F9A-1BB6D6B0FD43}" destId="{2AEF1A6F-3FBC-43E4-96F3-DC438EF618E1}" srcOrd="0" destOrd="0" presId="urn:microsoft.com/office/officeart/2005/8/layout/cycle6"/>
    <dgm:cxn modelId="{33E04772-596E-47E3-B705-E022C2B37BBC}" type="presParOf" srcId="{39CB5F27-9134-41AC-BD3B-350F595E53E2}" destId="{1B5027D3-AE74-4A77-9F8C-F5A2A7D49C62}" srcOrd="0" destOrd="0" presId="urn:microsoft.com/office/officeart/2005/8/layout/cycle6"/>
    <dgm:cxn modelId="{3C16543B-1B8A-420E-AB5F-81CE683FE9FC}" type="presParOf" srcId="{39CB5F27-9134-41AC-BD3B-350F595E53E2}" destId="{E0C7A377-5F1B-4F15-8AD8-C4EB3FFBEE0B}" srcOrd="1" destOrd="0" presId="urn:microsoft.com/office/officeart/2005/8/layout/cycle6"/>
    <dgm:cxn modelId="{3D9D91AB-32CB-41A9-B2CE-35F860FF425D}" type="presParOf" srcId="{39CB5F27-9134-41AC-BD3B-350F595E53E2}" destId="{C4C7C48B-3DB8-4D10-809E-E5F68EC33464}" srcOrd="2" destOrd="0" presId="urn:microsoft.com/office/officeart/2005/8/layout/cycle6"/>
    <dgm:cxn modelId="{F43DB3B8-690D-45C5-9CBD-B1FE1B45CB3E}" type="presParOf" srcId="{39CB5F27-9134-41AC-BD3B-350F595E53E2}" destId="{2AEF1A6F-3FBC-43E4-96F3-DC438EF618E1}" srcOrd="3" destOrd="0" presId="urn:microsoft.com/office/officeart/2005/8/layout/cycle6"/>
    <dgm:cxn modelId="{FA3F6345-833F-4162-AD63-A461DD8CD88D}" type="presParOf" srcId="{39CB5F27-9134-41AC-BD3B-350F595E53E2}" destId="{EC29F5F3-4D29-48C1-9F27-251E931614AF}" srcOrd="4" destOrd="0" presId="urn:microsoft.com/office/officeart/2005/8/layout/cycle6"/>
    <dgm:cxn modelId="{67E1718F-FF63-47B9-A2E7-C4AFC2B31548}" type="presParOf" srcId="{39CB5F27-9134-41AC-BD3B-350F595E53E2}" destId="{C0FFFB6E-F5C1-4555-9260-13D211055A0C}" srcOrd="5" destOrd="0" presId="urn:microsoft.com/office/officeart/2005/8/layout/cycle6"/>
    <dgm:cxn modelId="{0BDF3BF5-C4F3-42BB-8FD9-CCE3687DEA43}" type="presParOf" srcId="{39CB5F27-9134-41AC-BD3B-350F595E53E2}" destId="{DD6039EB-669E-48D7-8567-B41C52B4BADA}" srcOrd="6" destOrd="0" presId="urn:microsoft.com/office/officeart/2005/8/layout/cycle6"/>
    <dgm:cxn modelId="{EEDF1DC0-8087-421A-A7D0-5B154ECF6F3A}" type="presParOf" srcId="{39CB5F27-9134-41AC-BD3B-350F595E53E2}" destId="{BDEFB73F-16AB-4C5D-BAE2-64B50AF3315A}" srcOrd="7" destOrd="0" presId="urn:microsoft.com/office/officeart/2005/8/layout/cycle6"/>
    <dgm:cxn modelId="{8B08A752-EE18-4226-A98B-A072A5608EA1}" type="presParOf" srcId="{39CB5F27-9134-41AC-BD3B-350F595E53E2}" destId="{D44B1385-CC65-4CA5-A3BC-A942C8DB49CB}" srcOrd="8" destOrd="0" presId="urn:microsoft.com/office/officeart/2005/8/layout/cycle6"/>
    <dgm:cxn modelId="{389AEE6A-75CE-429C-A613-E833A2D25C01}" type="presParOf" srcId="{39CB5F27-9134-41AC-BD3B-350F595E53E2}" destId="{5C5825F8-54B8-45F9-8921-2141E13740B9}" srcOrd="9" destOrd="0" presId="urn:microsoft.com/office/officeart/2005/8/layout/cycle6"/>
    <dgm:cxn modelId="{5DB0686F-F7F7-4733-90FE-061765A0C0A3}" type="presParOf" srcId="{39CB5F27-9134-41AC-BD3B-350F595E53E2}" destId="{0B4FF162-4391-430E-94B9-4226A153854A}" srcOrd="10" destOrd="0" presId="urn:microsoft.com/office/officeart/2005/8/layout/cycle6"/>
    <dgm:cxn modelId="{461D3CB5-40B4-4C3A-9B80-B93547D677A4}" type="presParOf" srcId="{39CB5F27-9134-41AC-BD3B-350F595E53E2}" destId="{E859E336-D40E-4846-8088-73C17505ACD2}" srcOrd="11" destOrd="0" presId="urn:microsoft.com/office/officeart/2005/8/layout/cycle6"/>
    <dgm:cxn modelId="{D056E616-8B5C-4E3A-81EA-319F16A8C045}" type="presParOf" srcId="{39CB5F27-9134-41AC-BD3B-350F595E53E2}" destId="{CAA0C2CE-2696-4B23-B4BF-27303A681106}" srcOrd="12" destOrd="0" presId="urn:microsoft.com/office/officeart/2005/8/layout/cycle6"/>
    <dgm:cxn modelId="{945B75E0-2CF4-47DC-8E85-62DB75649E44}" type="presParOf" srcId="{39CB5F27-9134-41AC-BD3B-350F595E53E2}" destId="{67B9CFF8-FE19-4394-ABE8-896BCCDB68D3}" srcOrd="13" destOrd="0" presId="urn:microsoft.com/office/officeart/2005/8/layout/cycle6"/>
    <dgm:cxn modelId="{A61390F2-475E-495E-A314-14A586DB3DBF}" type="presParOf" srcId="{39CB5F27-9134-41AC-BD3B-350F595E53E2}" destId="{6ACC21C2-416D-4BAB-A6B2-2C7F2F64C5D9}" srcOrd="14" destOrd="0" presId="urn:microsoft.com/office/officeart/2005/8/layout/cycle6"/>
    <dgm:cxn modelId="{D03B48E2-62B4-42B2-B79E-DB97FFEFF752}" type="presParOf" srcId="{39CB5F27-9134-41AC-BD3B-350F595E53E2}" destId="{F2113749-E1D2-4535-B46C-9AC99136A6B4}" srcOrd="15" destOrd="0" presId="urn:microsoft.com/office/officeart/2005/8/layout/cycle6"/>
    <dgm:cxn modelId="{E89297B8-CDFD-4255-A3BD-F8953C3E6A2C}" type="presParOf" srcId="{39CB5F27-9134-41AC-BD3B-350F595E53E2}" destId="{A5A9CE2B-9C5F-4D49-8FD0-777994E37EAE}" srcOrd="16" destOrd="0" presId="urn:microsoft.com/office/officeart/2005/8/layout/cycle6"/>
    <dgm:cxn modelId="{FC261155-035D-4D98-86DE-54482954A7C7}" type="presParOf" srcId="{39CB5F27-9134-41AC-BD3B-350F595E53E2}" destId="{0BCFEE55-2CD3-4766-9269-7432F5DB31E0}" srcOrd="17" destOrd="0" presId="urn:microsoft.com/office/officeart/2005/8/layout/cycle6"/>
    <dgm:cxn modelId="{C582AAD1-F18B-4FD0-A936-2D104CCD19CA}" type="presParOf" srcId="{39CB5F27-9134-41AC-BD3B-350F595E53E2}" destId="{ADB9E19E-C4BD-4259-A640-D627E0AB8775}" srcOrd="18" destOrd="0" presId="urn:microsoft.com/office/officeart/2005/8/layout/cycle6"/>
    <dgm:cxn modelId="{7E05C136-F705-4FED-8CDE-0DEEAC8D55FE}" type="presParOf" srcId="{39CB5F27-9134-41AC-BD3B-350F595E53E2}" destId="{B925E954-E09F-4EF1-BDDA-A78D7F0C7798}" srcOrd="19" destOrd="0" presId="urn:microsoft.com/office/officeart/2005/8/layout/cycle6"/>
    <dgm:cxn modelId="{47373C5E-7E12-4589-814F-AB51618A73CF}" type="presParOf" srcId="{39CB5F27-9134-41AC-BD3B-350F595E53E2}" destId="{D54F6E58-BF1D-4B3D-B942-AFA9B649B24F}" srcOrd="20" destOrd="0" presId="urn:microsoft.com/office/officeart/2005/8/layout/cycle6"/>
    <dgm:cxn modelId="{C22C2FEA-F4B1-4171-BE08-329261165B71}" type="presParOf" srcId="{39CB5F27-9134-41AC-BD3B-350F595E53E2}" destId="{0810D657-5160-4DCA-8E2B-B92147418AB4}" srcOrd="21" destOrd="0" presId="urn:microsoft.com/office/officeart/2005/8/layout/cycle6"/>
    <dgm:cxn modelId="{3CE668F5-CF54-4E21-B269-F96929D6F28A}" type="presParOf" srcId="{39CB5F27-9134-41AC-BD3B-350F595E53E2}" destId="{D8E277E5-9B75-4EB5-8B2D-861BE49161CA}" srcOrd="22" destOrd="0" presId="urn:microsoft.com/office/officeart/2005/8/layout/cycle6"/>
    <dgm:cxn modelId="{7B5678D6-CB96-4EE4-B78B-8C987B5D3874}" type="presParOf" srcId="{39CB5F27-9134-41AC-BD3B-350F595E53E2}" destId="{B494C020-62EA-4770-B21E-CCC8B8A143DF}" srcOrd="23" destOrd="0" presId="urn:microsoft.com/office/officeart/2005/8/layout/cycle6"/>
    <dgm:cxn modelId="{9688C4D0-2808-4E67-A7B2-2D0BF8635A9D}" type="presParOf" srcId="{39CB5F27-9134-41AC-BD3B-350F595E53E2}" destId="{1A0FACC3-6995-4A6A-8359-FEEC73C4FBBB}" srcOrd="24" destOrd="0" presId="urn:microsoft.com/office/officeart/2005/8/layout/cycle6"/>
    <dgm:cxn modelId="{3FC36504-B23A-408D-926F-149E1750711E}" type="presParOf" srcId="{39CB5F27-9134-41AC-BD3B-350F595E53E2}" destId="{51996049-AEBF-4B32-87CA-E495653E5C3C}" srcOrd="25" destOrd="0" presId="urn:microsoft.com/office/officeart/2005/8/layout/cycle6"/>
    <dgm:cxn modelId="{3A26320C-C4EC-4371-AC92-EF73DA6C350E}" type="presParOf" srcId="{39CB5F27-9134-41AC-BD3B-350F595E53E2}" destId="{58058306-F7A7-4FE2-988C-C117D2ECE069}" srcOrd="26" destOrd="0" presId="urn:microsoft.com/office/officeart/2005/8/layout/cycle6"/>
    <dgm:cxn modelId="{9F8FB658-CBBE-475F-9329-79D1EE165376}" type="presParOf" srcId="{39CB5F27-9134-41AC-BD3B-350F595E53E2}" destId="{0A837027-5E71-4293-A2B2-8A0DFF8E781C}" srcOrd="27" destOrd="0" presId="urn:microsoft.com/office/officeart/2005/8/layout/cycle6"/>
    <dgm:cxn modelId="{83CF5C43-6BB9-47DB-8B3B-9D86EC31FC4E}" type="presParOf" srcId="{39CB5F27-9134-41AC-BD3B-350F595E53E2}" destId="{6EE3D4A8-7F3E-4D2E-8A75-E6EFE55F1F1D}" srcOrd="28" destOrd="0" presId="urn:microsoft.com/office/officeart/2005/8/layout/cycle6"/>
    <dgm:cxn modelId="{E61FFE4D-1A16-4CBD-9BD3-C0ED78CB82BF}" type="presParOf" srcId="{39CB5F27-9134-41AC-BD3B-350F595E53E2}" destId="{9E0EE434-7BA0-4F77-880B-60FD47B2C263}" srcOrd="29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542AC728-3AB0-455D-AC97-BF0020522E09}" type="doc">
      <dgm:prSet loTypeId="urn:microsoft.com/office/officeart/2005/8/layout/cycle6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E5745C4-6480-4378-A89D-88294F793F00}">
      <dgm:prSet phldrT="[Text]"/>
      <dgm:spPr>
        <a:blipFill rotWithShape="0">
          <a:blip xmlns:r="http://schemas.openxmlformats.org/officeDocument/2006/relationships" r:embed="rId1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479BBF1F-A489-4995-9D93-B5B2AE87852E}" type="parTrans" cxnId="{4EE35605-0744-404C-B89A-24D8864831D1}">
      <dgm:prSet/>
      <dgm:spPr/>
      <dgm:t>
        <a:bodyPr/>
        <a:lstStyle/>
        <a:p>
          <a:endParaRPr lang="en-US"/>
        </a:p>
      </dgm:t>
    </dgm:pt>
    <dgm:pt modelId="{3D4749FE-0210-42E5-BC6F-5CEDAE3D2F8C}" type="sibTrans" cxnId="{4EE35605-0744-404C-B89A-24D8864831D1}">
      <dgm:prSet/>
      <dgm:spPr/>
      <dgm:t>
        <a:bodyPr/>
        <a:lstStyle/>
        <a:p>
          <a:endParaRPr lang="en-US"/>
        </a:p>
      </dgm:t>
    </dgm:pt>
    <dgm:pt modelId="{2832B3D9-381F-4871-8F9A-1BB6D6B0FD43}">
      <dgm:prSet phldrT="[Text]"/>
      <dgm:spPr>
        <a:blipFill rotWithShape="0">
          <a:blip xmlns:r="http://schemas.openxmlformats.org/officeDocument/2006/relationships" r:embed="rId2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51CEE427-CD3B-4FB4-BF0C-35F260A11A18}" type="parTrans" cxnId="{925E3B9E-8245-4A6C-9C5E-72A79F094D48}">
      <dgm:prSet/>
      <dgm:spPr/>
      <dgm:t>
        <a:bodyPr/>
        <a:lstStyle/>
        <a:p>
          <a:endParaRPr lang="en-US"/>
        </a:p>
      </dgm:t>
    </dgm:pt>
    <dgm:pt modelId="{2E3D970A-C4C2-4DB8-851D-F59AC78AEA32}" type="sibTrans" cxnId="{925E3B9E-8245-4A6C-9C5E-72A79F094D48}">
      <dgm:prSet/>
      <dgm:spPr/>
      <dgm:t>
        <a:bodyPr/>
        <a:lstStyle/>
        <a:p>
          <a:endParaRPr lang="en-US"/>
        </a:p>
      </dgm:t>
    </dgm:pt>
    <dgm:pt modelId="{4749C292-C930-4FD2-BE21-BD73302AE078}">
      <dgm:prSet phldrT="[Text]"/>
      <dgm:spPr>
        <a:blipFill rotWithShape="0">
          <a:blip xmlns:r="http://schemas.openxmlformats.org/officeDocument/2006/relationships" r:embed="rId3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77ECE743-3895-4C8C-A70B-B9870885A64A}" type="parTrans" cxnId="{2410873A-0CD3-46E3-8257-E9E9B90439D7}">
      <dgm:prSet/>
      <dgm:spPr/>
      <dgm:t>
        <a:bodyPr/>
        <a:lstStyle/>
        <a:p>
          <a:endParaRPr lang="en-US"/>
        </a:p>
      </dgm:t>
    </dgm:pt>
    <dgm:pt modelId="{05E1D91D-A472-4ECD-AA45-F8FD0CCAA11E}" type="sibTrans" cxnId="{2410873A-0CD3-46E3-8257-E9E9B90439D7}">
      <dgm:prSet/>
      <dgm:spPr/>
      <dgm:t>
        <a:bodyPr/>
        <a:lstStyle/>
        <a:p>
          <a:endParaRPr lang="en-US"/>
        </a:p>
      </dgm:t>
    </dgm:pt>
    <dgm:pt modelId="{E212E7EB-6F62-4362-AA11-2268F3B54F0B}">
      <dgm:prSet phldrT="[Text]"/>
      <dgm:spPr>
        <a:blipFill rotWithShape="0">
          <a:blip xmlns:r="http://schemas.openxmlformats.org/officeDocument/2006/relationships" r:embed="rId4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5710FEEB-E770-46D4-ADFD-147F7D4BD378}" type="parTrans" cxnId="{38084395-B047-4996-84EC-7E531CA68E7D}">
      <dgm:prSet/>
      <dgm:spPr/>
      <dgm:t>
        <a:bodyPr/>
        <a:lstStyle/>
        <a:p>
          <a:endParaRPr lang="en-US"/>
        </a:p>
      </dgm:t>
    </dgm:pt>
    <dgm:pt modelId="{EB40D074-12FC-4428-9D2C-CB60C5B00B8B}" type="sibTrans" cxnId="{38084395-B047-4996-84EC-7E531CA68E7D}">
      <dgm:prSet/>
      <dgm:spPr/>
      <dgm:t>
        <a:bodyPr/>
        <a:lstStyle/>
        <a:p>
          <a:endParaRPr lang="en-US"/>
        </a:p>
      </dgm:t>
    </dgm:pt>
    <dgm:pt modelId="{BF83505E-4330-4343-A002-FBB6D8E6201F}">
      <dgm:prSet phldrT="[Text]"/>
      <dgm:spPr>
        <a:blipFill rotWithShape="0">
          <a:blip xmlns:r="http://schemas.openxmlformats.org/officeDocument/2006/relationships" r:embed="rId5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624F04F8-23E9-467D-B157-294DD292E197}" type="parTrans" cxnId="{A3BE95D9-87A5-42C0-B912-CAAE8328586A}">
      <dgm:prSet/>
      <dgm:spPr/>
      <dgm:t>
        <a:bodyPr/>
        <a:lstStyle/>
        <a:p>
          <a:endParaRPr lang="en-US"/>
        </a:p>
      </dgm:t>
    </dgm:pt>
    <dgm:pt modelId="{37FFABF8-534A-460B-A831-EAEA61D7EE0B}" type="sibTrans" cxnId="{A3BE95D9-87A5-42C0-B912-CAAE8328586A}">
      <dgm:prSet/>
      <dgm:spPr/>
      <dgm:t>
        <a:bodyPr/>
        <a:lstStyle/>
        <a:p>
          <a:endParaRPr lang="en-US"/>
        </a:p>
      </dgm:t>
    </dgm:pt>
    <dgm:pt modelId="{3601897A-B5CF-4134-A4BF-F9A91BFD0BC0}">
      <dgm:prSet phldrT="[Text]"/>
      <dgm:spPr>
        <a:blipFill rotWithShape="0">
          <a:blip xmlns:r="http://schemas.openxmlformats.org/officeDocument/2006/relationships" r:embed="rId6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8A5E8CAA-95F4-4CB1-86BA-E8AD06D2DF63}" type="parTrans" cxnId="{4B9A4D80-1EED-4162-9D2A-0DC3F1A2C033}">
      <dgm:prSet/>
      <dgm:spPr/>
      <dgm:t>
        <a:bodyPr/>
        <a:lstStyle/>
        <a:p>
          <a:endParaRPr lang="en-US"/>
        </a:p>
      </dgm:t>
    </dgm:pt>
    <dgm:pt modelId="{7C9F8DB2-757E-49E3-9B69-0B40628E5A90}" type="sibTrans" cxnId="{4B9A4D80-1EED-4162-9D2A-0DC3F1A2C033}">
      <dgm:prSet/>
      <dgm:spPr/>
      <dgm:t>
        <a:bodyPr/>
        <a:lstStyle/>
        <a:p>
          <a:endParaRPr lang="en-US"/>
        </a:p>
      </dgm:t>
    </dgm:pt>
    <dgm:pt modelId="{892CA2F3-8482-4E5F-8AFA-401E59FB8324}">
      <dgm:prSet phldrT="[Text]"/>
      <dgm:spPr>
        <a:blipFill rotWithShape="0">
          <a:blip xmlns:r="http://schemas.openxmlformats.org/officeDocument/2006/relationships" r:embed="rId7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F990F4D3-9EAC-45CE-A43D-9276A350311C}" type="parTrans" cxnId="{1999F714-C218-4753-8AB8-507AD2B9D030}">
      <dgm:prSet/>
      <dgm:spPr/>
      <dgm:t>
        <a:bodyPr/>
        <a:lstStyle/>
        <a:p>
          <a:endParaRPr lang="en-US"/>
        </a:p>
      </dgm:t>
    </dgm:pt>
    <dgm:pt modelId="{4082B465-F838-493A-8F9A-2E6CA6F36590}" type="sibTrans" cxnId="{1999F714-C218-4753-8AB8-507AD2B9D030}">
      <dgm:prSet/>
      <dgm:spPr/>
      <dgm:t>
        <a:bodyPr/>
        <a:lstStyle/>
        <a:p>
          <a:endParaRPr lang="en-US"/>
        </a:p>
      </dgm:t>
    </dgm:pt>
    <dgm:pt modelId="{C9D49EE4-3620-4BDA-81C3-E9633F0681F0}">
      <dgm:prSet phldrT="[Text]"/>
      <dgm:spPr>
        <a:blipFill rotWithShape="0">
          <a:blip xmlns:r="http://schemas.openxmlformats.org/officeDocument/2006/relationships" r:embed="rId8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2EF5F0CE-A4B5-40E2-BC53-86261B88A837}" type="parTrans" cxnId="{FC4A1898-2904-4D34-A75D-2043614F4C51}">
      <dgm:prSet/>
      <dgm:spPr/>
      <dgm:t>
        <a:bodyPr/>
        <a:lstStyle/>
        <a:p>
          <a:endParaRPr lang="en-US"/>
        </a:p>
      </dgm:t>
    </dgm:pt>
    <dgm:pt modelId="{CFF4CB37-4943-43C2-80AB-841DBBA68DCA}" type="sibTrans" cxnId="{FC4A1898-2904-4D34-A75D-2043614F4C51}">
      <dgm:prSet/>
      <dgm:spPr/>
      <dgm:t>
        <a:bodyPr/>
        <a:lstStyle/>
        <a:p>
          <a:endParaRPr lang="en-US"/>
        </a:p>
      </dgm:t>
    </dgm:pt>
    <dgm:pt modelId="{2FFD4121-95EA-40EE-AF87-C21350BE5047}">
      <dgm:prSet phldrT="[Text]"/>
      <dgm:spPr>
        <a:blipFill rotWithShape="0">
          <a:blip xmlns:r="http://schemas.openxmlformats.org/officeDocument/2006/relationships" r:embed="rId9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47270C31-3805-464E-82BF-AF99DE8EA2B1}" type="parTrans" cxnId="{3BEBA88D-BDF9-4631-8F5F-984A393AC5BF}">
      <dgm:prSet/>
      <dgm:spPr/>
      <dgm:t>
        <a:bodyPr/>
        <a:lstStyle/>
        <a:p>
          <a:endParaRPr lang="en-US"/>
        </a:p>
      </dgm:t>
    </dgm:pt>
    <dgm:pt modelId="{EB62811C-5EC8-4462-ABDA-8C83D8727E19}" type="sibTrans" cxnId="{3BEBA88D-BDF9-4631-8F5F-984A393AC5BF}">
      <dgm:prSet/>
      <dgm:spPr/>
      <dgm:t>
        <a:bodyPr/>
        <a:lstStyle/>
        <a:p>
          <a:endParaRPr lang="en-US"/>
        </a:p>
      </dgm:t>
    </dgm:pt>
    <dgm:pt modelId="{1606CE62-482F-46B7-9954-3F1558A89F34}">
      <dgm:prSet phldrT="[Text]"/>
      <dgm:spPr>
        <a:blipFill rotWithShape="0">
          <a:blip xmlns:r="http://schemas.openxmlformats.org/officeDocument/2006/relationships" r:embed="rId10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0D57B8B4-C9C0-4B06-8F7D-7D3D95771D7B}" type="parTrans" cxnId="{C4553746-DB46-4DFC-8608-E294EF13254A}">
      <dgm:prSet/>
      <dgm:spPr/>
      <dgm:t>
        <a:bodyPr/>
        <a:lstStyle/>
        <a:p>
          <a:endParaRPr lang="en-US"/>
        </a:p>
      </dgm:t>
    </dgm:pt>
    <dgm:pt modelId="{EF41EA17-3695-4088-BD45-318C24E99E8C}" type="sibTrans" cxnId="{C4553746-DB46-4DFC-8608-E294EF13254A}">
      <dgm:prSet/>
      <dgm:spPr/>
      <dgm:t>
        <a:bodyPr/>
        <a:lstStyle/>
        <a:p>
          <a:endParaRPr lang="en-US"/>
        </a:p>
      </dgm:t>
    </dgm:pt>
    <dgm:pt modelId="{39CB5F27-9134-41AC-BD3B-350F595E53E2}" type="pres">
      <dgm:prSet presAssocID="{542AC728-3AB0-455D-AC97-BF0020522E09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B5027D3-AE74-4A77-9F8C-F5A2A7D49C62}" type="pres">
      <dgm:prSet presAssocID="{9E5745C4-6480-4378-A89D-88294F793F00}" presName="node" presStyleLbl="node1" presStyleIdx="0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C7A377-5F1B-4F15-8AD8-C4EB3FFBEE0B}" type="pres">
      <dgm:prSet presAssocID="{9E5745C4-6480-4378-A89D-88294F793F00}" presName="spNode" presStyleCnt="0"/>
      <dgm:spPr/>
    </dgm:pt>
    <dgm:pt modelId="{C4C7C48B-3DB8-4D10-809E-E5F68EC33464}" type="pres">
      <dgm:prSet presAssocID="{3D4749FE-0210-42E5-BC6F-5CEDAE3D2F8C}" presName="sibTrans" presStyleLbl="sibTrans1D1" presStyleIdx="0" presStyleCnt="10"/>
      <dgm:spPr/>
      <dgm:t>
        <a:bodyPr/>
        <a:lstStyle/>
        <a:p>
          <a:endParaRPr lang="en-US"/>
        </a:p>
      </dgm:t>
    </dgm:pt>
    <dgm:pt modelId="{2AEF1A6F-3FBC-43E4-96F3-DC438EF618E1}" type="pres">
      <dgm:prSet presAssocID="{2832B3D9-381F-4871-8F9A-1BB6D6B0FD43}" presName="node" presStyleLbl="node1" presStyleIdx="1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29F5F3-4D29-48C1-9F27-251E931614AF}" type="pres">
      <dgm:prSet presAssocID="{2832B3D9-381F-4871-8F9A-1BB6D6B0FD43}" presName="spNode" presStyleCnt="0"/>
      <dgm:spPr/>
    </dgm:pt>
    <dgm:pt modelId="{C0FFFB6E-F5C1-4555-9260-13D211055A0C}" type="pres">
      <dgm:prSet presAssocID="{2E3D970A-C4C2-4DB8-851D-F59AC78AEA32}" presName="sibTrans" presStyleLbl="sibTrans1D1" presStyleIdx="1" presStyleCnt="10"/>
      <dgm:spPr/>
      <dgm:t>
        <a:bodyPr/>
        <a:lstStyle/>
        <a:p>
          <a:endParaRPr lang="en-US"/>
        </a:p>
      </dgm:t>
    </dgm:pt>
    <dgm:pt modelId="{DD6039EB-669E-48D7-8567-B41C52B4BADA}" type="pres">
      <dgm:prSet presAssocID="{4749C292-C930-4FD2-BE21-BD73302AE078}" presName="node" presStyleLbl="node1" presStyleIdx="2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EFB73F-16AB-4C5D-BAE2-64B50AF3315A}" type="pres">
      <dgm:prSet presAssocID="{4749C292-C930-4FD2-BE21-BD73302AE078}" presName="spNode" presStyleCnt="0"/>
      <dgm:spPr/>
    </dgm:pt>
    <dgm:pt modelId="{D44B1385-CC65-4CA5-A3BC-A942C8DB49CB}" type="pres">
      <dgm:prSet presAssocID="{05E1D91D-A472-4ECD-AA45-F8FD0CCAA11E}" presName="sibTrans" presStyleLbl="sibTrans1D1" presStyleIdx="2" presStyleCnt="10"/>
      <dgm:spPr/>
      <dgm:t>
        <a:bodyPr/>
        <a:lstStyle/>
        <a:p>
          <a:endParaRPr lang="en-US"/>
        </a:p>
      </dgm:t>
    </dgm:pt>
    <dgm:pt modelId="{5C5825F8-54B8-45F9-8921-2141E13740B9}" type="pres">
      <dgm:prSet presAssocID="{E212E7EB-6F62-4362-AA11-2268F3B54F0B}" presName="node" presStyleLbl="node1" presStyleIdx="3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4FF162-4391-430E-94B9-4226A153854A}" type="pres">
      <dgm:prSet presAssocID="{E212E7EB-6F62-4362-AA11-2268F3B54F0B}" presName="spNode" presStyleCnt="0"/>
      <dgm:spPr/>
    </dgm:pt>
    <dgm:pt modelId="{E859E336-D40E-4846-8088-73C17505ACD2}" type="pres">
      <dgm:prSet presAssocID="{EB40D074-12FC-4428-9D2C-CB60C5B00B8B}" presName="sibTrans" presStyleLbl="sibTrans1D1" presStyleIdx="3" presStyleCnt="10"/>
      <dgm:spPr/>
      <dgm:t>
        <a:bodyPr/>
        <a:lstStyle/>
        <a:p>
          <a:endParaRPr lang="en-US"/>
        </a:p>
      </dgm:t>
    </dgm:pt>
    <dgm:pt modelId="{CAA0C2CE-2696-4B23-B4BF-27303A681106}" type="pres">
      <dgm:prSet presAssocID="{BF83505E-4330-4343-A002-FBB6D8E6201F}" presName="node" presStyleLbl="node1" presStyleIdx="4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7B9CFF8-FE19-4394-ABE8-896BCCDB68D3}" type="pres">
      <dgm:prSet presAssocID="{BF83505E-4330-4343-A002-FBB6D8E6201F}" presName="spNode" presStyleCnt="0"/>
      <dgm:spPr/>
    </dgm:pt>
    <dgm:pt modelId="{6ACC21C2-416D-4BAB-A6B2-2C7F2F64C5D9}" type="pres">
      <dgm:prSet presAssocID="{37FFABF8-534A-460B-A831-EAEA61D7EE0B}" presName="sibTrans" presStyleLbl="sibTrans1D1" presStyleIdx="4" presStyleCnt="10"/>
      <dgm:spPr/>
      <dgm:t>
        <a:bodyPr/>
        <a:lstStyle/>
        <a:p>
          <a:endParaRPr lang="en-US"/>
        </a:p>
      </dgm:t>
    </dgm:pt>
    <dgm:pt modelId="{F2113749-E1D2-4535-B46C-9AC99136A6B4}" type="pres">
      <dgm:prSet presAssocID="{892CA2F3-8482-4E5F-8AFA-401E59FB8324}" presName="node" presStyleLbl="node1" presStyleIdx="5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5A9CE2B-9C5F-4D49-8FD0-777994E37EAE}" type="pres">
      <dgm:prSet presAssocID="{892CA2F3-8482-4E5F-8AFA-401E59FB8324}" presName="spNode" presStyleCnt="0"/>
      <dgm:spPr/>
    </dgm:pt>
    <dgm:pt modelId="{0BCFEE55-2CD3-4766-9269-7432F5DB31E0}" type="pres">
      <dgm:prSet presAssocID="{4082B465-F838-493A-8F9A-2E6CA6F36590}" presName="sibTrans" presStyleLbl="sibTrans1D1" presStyleIdx="5" presStyleCnt="10"/>
      <dgm:spPr/>
      <dgm:t>
        <a:bodyPr/>
        <a:lstStyle/>
        <a:p>
          <a:endParaRPr lang="en-US"/>
        </a:p>
      </dgm:t>
    </dgm:pt>
    <dgm:pt modelId="{ADB9E19E-C4BD-4259-A640-D627E0AB8775}" type="pres">
      <dgm:prSet presAssocID="{C9D49EE4-3620-4BDA-81C3-E9633F0681F0}" presName="node" presStyleLbl="node1" presStyleIdx="6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25E954-E09F-4EF1-BDDA-A78D7F0C7798}" type="pres">
      <dgm:prSet presAssocID="{C9D49EE4-3620-4BDA-81C3-E9633F0681F0}" presName="spNode" presStyleCnt="0"/>
      <dgm:spPr/>
    </dgm:pt>
    <dgm:pt modelId="{D54F6E58-BF1D-4B3D-B942-AFA9B649B24F}" type="pres">
      <dgm:prSet presAssocID="{CFF4CB37-4943-43C2-80AB-841DBBA68DCA}" presName="sibTrans" presStyleLbl="sibTrans1D1" presStyleIdx="6" presStyleCnt="10"/>
      <dgm:spPr/>
      <dgm:t>
        <a:bodyPr/>
        <a:lstStyle/>
        <a:p>
          <a:endParaRPr lang="en-US"/>
        </a:p>
      </dgm:t>
    </dgm:pt>
    <dgm:pt modelId="{0810D657-5160-4DCA-8E2B-B92147418AB4}" type="pres">
      <dgm:prSet presAssocID="{2FFD4121-95EA-40EE-AF87-C21350BE5047}" presName="node" presStyleLbl="node1" presStyleIdx="7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E277E5-9B75-4EB5-8B2D-861BE49161CA}" type="pres">
      <dgm:prSet presAssocID="{2FFD4121-95EA-40EE-AF87-C21350BE5047}" presName="spNode" presStyleCnt="0"/>
      <dgm:spPr/>
    </dgm:pt>
    <dgm:pt modelId="{B494C020-62EA-4770-B21E-CCC8B8A143DF}" type="pres">
      <dgm:prSet presAssocID="{EB62811C-5EC8-4462-ABDA-8C83D8727E19}" presName="sibTrans" presStyleLbl="sibTrans1D1" presStyleIdx="7" presStyleCnt="10"/>
      <dgm:spPr/>
      <dgm:t>
        <a:bodyPr/>
        <a:lstStyle/>
        <a:p>
          <a:endParaRPr lang="en-US"/>
        </a:p>
      </dgm:t>
    </dgm:pt>
    <dgm:pt modelId="{1A0FACC3-6995-4A6A-8359-FEEC73C4FBBB}" type="pres">
      <dgm:prSet presAssocID="{1606CE62-482F-46B7-9954-3F1558A89F34}" presName="node" presStyleLbl="node1" presStyleIdx="8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996049-AEBF-4B32-87CA-E495653E5C3C}" type="pres">
      <dgm:prSet presAssocID="{1606CE62-482F-46B7-9954-3F1558A89F34}" presName="spNode" presStyleCnt="0"/>
      <dgm:spPr/>
    </dgm:pt>
    <dgm:pt modelId="{58058306-F7A7-4FE2-988C-C117D2ECE069}" type="pres">
      <dgm:prSet presAssocID="{EF41EA17-3695-4088-BD45-318C24E99E8C}" presName="sibTrans" presStyleLbl="sibTrans1D1" presStyleIdx="8" presStyleCnt="10"/>
      <dgm:spPr/>
      <dgm:t>
        <a:bodyPr/>
        <a:lstStyle/>
        <a:p>
          <a:endParaRPr lang="en-US"/>
        </a:p>
      </dgm:t>
    </dgm:pt>
    <dgm:pt modelId="{0A837027-5E71-4293-A2B2-8A0DFF8E781C}" type="pres">
      <dgm:prSet presAssocID="{3601897A-B5CF-4134-A4BF-F9A91BFD0BC0}" presName="node" presStyleLbl="node1" presStyleIdx="9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E3D4A8-7F3E-4D2E-8A75-E6EFE55F1F1D}" type="pres">
      <dgm:prSet presAssocID="{3601897A-B5CF-4134-A4BF-F9A91BFD0BC0}" presName="spNode" presStyleCnt="0"/>
      <dgm:spPr/>
    </dgm:pt>
    <dgm:pt modelId="{9E0EE434-7BA0-4F77-880B-60FD47B2C263}" type="pres">
      <dgm:prSet presAssocID="{7C9F8DB2-757E-49E3-9B69-0B40628E5A90}" presName="sibTrans" presStyleLbl="sibTrans1D1" presStyleIdx="9" presStyleCnt="10"/>
      <dgm:spPr/>
      <dgm:t>
        <a:bodyPr/>
        <a:lstStyle/>
        <a:p>
          <a:endParaRPr lang="en-US"/>
        </a:p>
      </dgm:t>
    </dgm:pt>
  </dgm:ptLst>
  <dgm:cxnLst>
    <dgm:cxn modelId="{A298AE68-421A-435B-A26D-31900908BF71}" type="presOf" srcId="{E212E7EB-6F62-4362-AA11-2268F3B54F0B}" destId="{5C5825F8-54B8-45F9-8921-2141E13740B9}" srcOrd="0" destOrd="0" presId="urn:microsoft.com/office/officeart/2005/8/layout/cycle6"/>
    <dgm:cxn modelId="{46C32527-3D38-43D9-A601-457C12C85FE5}" type="presOf" srcId="{37FFABF8-534A-460B-A831-EAEA61D7EE0B}" destId="{6ACC21C2-416D-4BAB-A6B2-2C7F2F64C5D9}" srcOrd="0" destOrd="0" presId="urn:microsoft.com/office/officeart/2005/8/layout/cycle6"/>
    <dgm:cxn modelId="{ED269C00-A015-434B-85D2-C232E9B7D42D}" type="presOf" srcId="{2832B3D9-381F-4871-8F9A-1BB6D6B0FD43}" destId="{2AEF1A6F-3FBC-43E4-96F3-DC438EF618E1}" srcOrd="0" destOrd="0" presId="urn:microsoft.com/office/officeart/2005/8/layout/cycle6"/>
    <dgm:cxn modelId="{FC4A1898-2904-4D34-A75D-2043614F4C51}" srcId="{542AC728-3AB0-455D-AC97-BF0020522E09}" destId="{C9D49EE4-3620-4BDA-81C3-E9633F0681F0}" srcOrd="6" destOrd="0" parTransId="{2EF5F0CE-A4B5-40E2-BC53-86261B88A837}" sibTransId="{CFF4CB37-4943-43C2-80AB-841DBBA68DCA}"/>
    <dgm:cxn modelId="{4EE35605-0744-404C-B89A-24D8864831D1}" srcId="{542AC728-3AB0-455D-AC97-BF0020522E09}" destId="{9E5745C4-6480-4378-A89D-88294F793F00}" srcOrd="0" destOrd="0" parTransId="{479BBF1F-A489-4995-9D93-B5B2AE87852E}" sibTransId="{3D4749FE-0210-42E5-BC6F-5CEDAE3D2F8C}"/>
    <dgm:cxn modelId="{9581B986-7150-4E5B-BB7E-AEF947DF9D31}" type="presOf" srcId="{2FFD4121-95EA-40EE-AF87-C21350BE5047}" destId="{0810D657-5160-4DCA-8E2B-B92147418AB4}" srcOrd="0" destOrd="0" presId="urn:microsoft.com/office/officeart/2005/8/layout/cycle6"/>
    <dgm:cxn modelId="{82E68D73-D8A6-4E5C-9BCD-6073CEA9EDA3}" type="presOf" srcId="{892CA2F3-8482-4E5F-8AFA-401E59FB8324}" destId="{F2113749-E1D2-4535-B46C-9AC99136A6B4}" srcOrd="0" destOrd="0" presId="urn:microsoft.com/office/officeart/2005/8/layout/cycle6"/>
    <dgm:cxn modelId="{08A90FE5-4FC1-40E6-9D71-D71480E4C9B3}" type="presOf" srcId="{1606CE62-482F-46B7-9954-3F1558A89F34}" destId="{1A0FACC3-6995-4A6A-8359-FEEC73C4FBBB}" srcOrd="0" destOrd="0" presId="urn:microsoft.com/office/officeart/2005/8/layout/cycle6"/>
    <dgm:cxn modelId="{D7E1755B-7470-4E38-ACBF-FBE512165ACA}" type="presOf" srcId="{3D4749FE-0210-42E5-BC6F-5CEDAE3D2F8C}" destId="{C4C7C48B-3DB8-4D10-809E-E5F68EC33464}" srcOrd="0" destOrd="0" presId="urn:microsoft.com/office/officeart/2005/8/layout/cycle6"/>
    <dgm:cxn modelId="{02A278CC-6916-48AF-90A6-7BE2DF511861}" type="presOf" srcId="{7C9F8DB2-757E-49E3-9B69-0B40628E5A90}" destId="{9E0EE434-7BA0-4F77-880B-60FD47B2C263}" srcOrd="0" destOrd="0" presId="urn:microsoft.com/office/officeart/2005/8/layout/cycle6"/>
    <dgm:cxn modelId="{1999F714-C218-4753-8AB8-507AD2B9D030}" srcId="{542AC728-3AB0-455D-AC97-BF0020522E09}" destId="{892CA2F3-8482-4E5F-8AFA-401E59FB8324}" srcOrd="5" destOrd="0" parTransId="{F990F4D3-9EAC-45CE-A43D-9276A350311C}" sibTransId="{4082B465-F838-493A-8F9A-2E6CA6F36590}"/>
    <dgm:cxn modelId="{5846C18D-4592-4786-96A0-46B8E0641F0F}" type="presOf" srcId="{EB62811C-5EC8-4462-ABDA-8C83D8727E19}" destId="{B494C020-62EA-4770-B21E-CCC8B8A143DF}" srcOrd="0" destOrd="0" presId="urn:microsoft.com/office/officeart/2005/8/layout/cycle6"/>
    <dgm:cxn modelId="{2AF1DB9D-AC55-404D-A734-4DE82A297B21}" type="presOf" srcId="{CFF4CB37-4943-43C2-80AB-841DBBA68DCA}" destId="{D54F6E58-BF1D-4B3D-B942-AFA9B649B24F}" srcOrd="0" destOrd="0" presId="urn:microsoft.com/office/officeart/2005/8/layout/cycle6"/>
    <dgm:cxn modelId="{80C8D416-3065-49A6-98E3-47E5EB89EEF6}" type="presOf" srcId="{542AC728-3AB0-455D-AC97-BF0020522E09}" destId="{39CB5F27-9134-41AC-BD3B-350F595E53E2}" srcOrd="0" destOrd="0" presId="urn:microsoft.com/office/officeart/2005/8/layout/cycle6"/>
    <dgm:cxn modelId="{4B9A4D80-1EED-4162-9D2A-0DC3F1A2C033}" srcId="{542AC728-3AB0-455D-AC97-BF0020522E09}" destId="{3601897A-B5CF-4134-A4BF-F9A91BFD0BC0}" srcOrd="9" destOrd="0" parTransId="{8A5E8CAA-95F4-4CB1-86BA-E8AD06D2DF63}" sibTransId="{7C9F8DB2-757E-49E3-9B69-0B40628E5A90}"/>
    <dgm:cxn modelId="{3BEBA88D-BDF9-4631-8F5F-984A393AC5BF}" srcId="{542AC728-3AB0-455D-AC97-BF0020522E09}" destId="{2FFD4121-95EA-40EE-AF87-C21350BE5047}" srcOrd="7" destOrd="0" parTransId="{47270C31-3805-464E-82BF-AF99DE8EA2B1}" sibTransId="{EB62811C-5EC8-4462-ABDA-8C83D8727E19}"/>
    <dgm:cxn modelId="{20724E2E-4829-4965-B0C5-03E3F66C6EB1}" type="presOf" srcId="{3601897A-B5CF-4134-A4BF-F9A91BFD0BC0}" destId="{0A837027-5E71-4293-A2B2-8A0DFF8E781C}" srcOrd="0" destOrd="0" presId="urn:microsoft.com/office/officeart/2005/8/layout/cycle6"/>
    <dgm:cxn modelId="{DBA67CF0-833A-459B-918F-43BB04CF6827}" type="presOf" srcId="{4082B465-F838-493A-8F9A-2E6CA6F36590}" destId="{0BCFEE55-2CD3-4766-9269-7432F5DB31E0}" srcOrd="0" destOrd="0" presId="urn:microsoft.com/office/officeart/2005/8/layout/cycle6"/>
    <dgm:cxn modelId="{5BC88B6E-DC03-4FD9-A63B-83F02FB88254}" type="presOf" srcId="{EF41EA17-3695-4088-BD45-318C24E99E8C}" destId="{58058306-F7A7-4FE2-988C-C117D2ECE069}" srcOrd="0" destOrd="0" presId="urn:microsoft.com/office/officeart/2005/8/layout/cycle6"/>
    <dgm:cxn modelId="{38084395-B047-4996-84EC-7E531CA68E7D}" srcId="{542AC728-3AB0-455D-AC97-BF0020522E09}" destId="{E212E7EB-6F62-4362-AA11-2268F3B54F0B}" srcOrd="3" destOrd="0" parTransId="{5710FEEB-E770-46D4-ADFD-147F7D4BD378}" sibTransId="{EB40D074-12FC-4428-9D2C-CB60C5B00B8B}"/>
    <dgm:cxn modelId="{5B493F52-6FD9-4B40-9A76-B89F6765D692}" type="presOf" srcId="{C9D49EE4-3620-4BDA-81C3-E9633F0681F0}" destId="{ADB9E19E-C4BD-4259-A640-D627E0AB8775}" srcOrd="0" destOrd="0" presId="urn:microsoft.com/office/officeart/2005/8/layout/cycle6"/>
    <dgm:cxn modelId="{2C870EAD-461B-4A17-B931-F53855214882}" type="presOf" srcId="{2E3D970A-C4C2-4DB8-851D-F59AC78AEA32}" destId="{C0FFFB6E-F5C1-4555-9260-13D211055A0C}" srcOrd="0" destOrd="0" presId="urn:microsoft.com/office/officeart/2005/8/layout/cycle6"/>
    <dgm:cxn modelId="{CEC9830D-5A4B-40B9-A43D-97580D7E59C2}" type="presOf" srcId="{EB40D074-12FC-4428-9D2C-CB60C5B00B8B}" destId="{E859E336-D40E-4846-8088-73C17505ACD2}" srcOrd="0" destOrd="0" presId="urn:microsoft.com/office/officeart/2005/8/layout/cycle6"/>
    <dgm:cxn modelId="{FE605FA9-EFD7-402D-9B61-A59CAC73C3CE}" type="presOf" srcId="{BF83505E-4330-4343-A002-FBB6D8E6201F}" destId="{CAA0C2CE-2696-4B23-B4BF-27303A681106}" srcOrd="0" destOrd="0" presId="urn:microsoft.com/office/officeart/2005/8/layout/cycle6"/>
    <dgm:cxn modelId="{9995131E-3813-44D3-A53C-096DAAA90920}" type="presOf" srcId="{9E5745C4-6480-4378-A89D-88294F793F00}" destId="{1B5027D3-AE74-4A77-9F8C-F5A2A7D49C62}" srcOrd="0" destOrd="0" presId="urn:microsoft.com/office/officeart/2005/8/layout/cycle6"/>
    <dgm:cxn modelId="{CE5D7FD7-16F7-4A34-817D-7A2B275BF465}" type="presOf" srcId="{4749C292-C930-4FD2-BE21-BD73302AE078}" destId="{DD6039EB-669E-48D7-8567-B41C52B4BADA}" srcOrd="0" destOrd="0" presId="urn:microsoft.com/office/officeart/2005/8/layout/cycle6"/>
    <dgm:cxn modelId="{C4553746-DB46-4DFC-8608-E294EF13254A}" srcId="{542AC728-3AB0-455D-AC97-BF0020522E09}" destId="{1606CE62-482F-46B7-9954-3F1558A89F34}" srcOrd="8" destOrd="0" parTransId="{0D57B8B4-C9C0-4B06-8F7D-7D3D95771D7B}" sibTransId="{EF41EA17-3695-4088-BD45-318C24E99E8C}"/>
    <dgm:cxn modelId="{6FE5C75D-9212-4759-A242-C544B9FDD844}" type="presOf" srcId="{05E1D91D-A472-4ECD-AA45-F8FD0CCAA11E}" destId="{D44B1385-CC65-4CA5-A3BC-A942C8DB49CB}" srcOrd="0" destOrd="0" presId="urn:microsoft.com/office/officeart/2005/8/layout/cycle6"/>
    <dgm:cxn modelId="{925E3B9E-8245-4A6C-9C5E-72A79F094D48}" srcId="{542AC728-3AB0-455D-AC97-BF0020522E09}" destId="{2832B3D9-381F-4871-8F9A-1BB6D6B0FD43}" srcOrd="1" destOrd="0" parTransId="{51CEE427-CD3B-4FB4-BF0C-35F260A11A18}" sibTransId="{2E3D970A-C4C2-4DB8-851D-F59AC78AEA32}"/>
    <dgm:cxn modelId="{A3BE95D9-87A5-42C0-B912-CAAE8328586A}" srcId="{542AC728-3AB0-455D-AC97-BF0020522E09}" destId="{BF83505E-4330-4343-A002-FBB6D8E6201F}" srcOrd="4" destOrd="0" parTransId="{624F04F8-23E9-467D-B157-294DD292E197}" sibTransId="{37FFABF8-534A-460B-A831-EAEA61D7EE0B}"/>
    <dgm:cxn modelId="{2410873A-0CD3-46E3-8257-E9E9B90439D7}" srcId="{542AC728-3AB0-455D-AC97-BF0020522E09}" destId="{4749C292-C930-4FD2-BE21-BD73302AE078}" srcOrd="2" destOrd="0" parTransId="{77ECE743-3895-4C8C-A70B-B9870885A64A}" sibTransId="{05E1D91D-A472-4ECD-AA45-F8FD0CCAA11E}"/>
    <dgm:cxn modelId="{0A0C53D0-F37A-4F02-A999-98A330775A1B}" type="presParOf" srcId="{39CB5F27-9134-41AC-BD3B-350F595E53E2}" destId="{1B5027D3-AE74-4A77-9F8C-F5A2A7D49C62}" srcOrd="0" destOrd="0" presId="urn:microsoft.com/office/officeart/2005/8/layout/cycle6"/>
    <dgm:cxn modelId="{EA4599DD-16DB-46BE-A1DF-74F5683EC680}" type="presParOf" srcId="{39CB5F27-9134-41AC-BD3B-350F595E53E2}" destId="{E0C7A377-5F1B-4F15-8AD8-C4EB3FFBEE0B}" srcOrd="1" destOrd="0" presId="urn:microsoft.com/office/officeart/2005/8/layout/cycle6"/>
    <dgm:cxn modelId="{DF195C74-42F6-406D-8D07-B9A45CF163FC}" type="presParOf" srcId="{39CB5F27-9134-41AC-BD3B-350F595E53E2}" destId="{C4C7C48B-3DB8-4D10-809E-E5F68EC33464}" srcOrd="2" destOrd="0" presId="urn:microsoft.com/office/officeart/2005/8/layout/cycle6"/>
    <dgm:cxn modelId="{DBF21156-5B54-4C1E-BFB4-E82B0C01E816}" type="presParOf" srcId="{39CB5F27-9134-41AC-BD3B-350F595E53E2}" destId="{2AEF1A6F-3FBC-43E4-96F3-DC438EF618E1}" srcOrd="3" destOrd="0" presId="urn:microsoft.com/office/officeart/2005/8/layout/cycle6"/>
    <dgm:cxn modelId="{926855DE-9659-467D-B886-535AAB85317A}" type="presParOf" srcId="{39CB5F27-9134-41AC-BD3B-350F595E53E2}" destId="{EC29F5F3-4D29-48C1-9F27-251E931614AF}" srcOrd="4" destOrd="0" presId="urn:microsoft.com/office/officeart/2005/8/layout/cycle6"/>
    <dgm:cxn modelId="{F7ABDAA8-E0E6-4375-8974-638B00BE04BB}" type="presParOf" srcId="{39CB5F27-9134-41AC-BD3B-350F595E53E2}" destId="{C0FFFB6E-F5C1-4555-9260-13D211055A0C}" srcOrd="5" destOrd="0" presId="urn:microsoft.com/office/officeart/2005/8/layout/cycle6"/>
    <dgm:cxn modelId="{A717AB40-1393-46FA-8ECA-4C0C22856F65}" type="presParOf" srcId="{39CB5F27-9134-41AC-BD3B-350F595E53E2}" destId="{DD6039EB-669E-48D7-8567-B41C52B4BADA}" srcOrd="6" destOrd="0" presId="urn:microsoft.com/office/officeart/2005/8/layout/cycle6"/>
    <dgm:cxn modelId="{B5E95F4F-6D03-430F-B7A5-CF473965952C}" type="presParOf" srcId="{39CB5F27-9134-41AC-BD3B-350F595E53E2}" destId="{BDEFB73F-16AB-4C5D-BAE2-64B50AF3315A}" srcOrd="7" destOrd="0" presId="urn:microsoft.com/office/officeart/2005/8/layout/cycle6"/>
    <dgm:cxn modelId="{FEF3BFE3-EC2B-4A7A-A39C-E6935F827DC2}" type="presParOf" srcId="{39CB5F27-9134-41AC-BD3B-350F595E53E2}" destId="{D44B1385-CC65-4CA5-A3BC-A942C8DB49CB}" srcOrd="8" destOrd="0" presId="urn:microsoft.com/office/officeart/2005/8/layout/cycle6"/>
    <dgm:cxn modelId="{DA12AC80-DF08-41E5-B1DA-20D79BE5A87E}" type="presParOf" srcId="{39CB5F27-9134-41AC-BD3B-350F595E53E2}" destId="{5C5825F8-54B8-45F9-8921-2141E13740B9}" srcOrd="9" destOrd="0" presId="urn:microsoft.com/office/officeart/2005/8/layout/cycle6"/>
    <dgm:cxn modelId="{4654B895-9CEC-42D0-BF42-F388C6453AD5}" type="presParOf" srcId="{39CB5F27-9134-41AC-BD3B-350F595E53E2}" destId="{0B4FF162-4391-430E-94B9-4226A153854A}" srcOrd="10" destOrd="0" presId="urn:microsoft.com/office/officeart/2005/8/layout/cycle6"/>
    <dgm:cxn modelId="{2A0DCC1E-6274-4652-83EA-5F5D2EE66425}" type="presParOf" srcId="{39CB5F27-9134-41AC-BD3B-350F595E53E2}" destId="{E859E336-D40E-4846-8088-73C17505ACD2}" srcOrd="11" destOrd="0" presId="urn:microsoft.com/office/officeart/2005/8/layout/cycle6"/>
    <dgm:cxn modelId="{A5F38A65-9AA2-411E-B37B-C8CBA1B3FA5E}" type="presParOf" srcId="{39CB5F27-9134-41AC-BD3B-350F595E53E2}" destId="{CAA0C2CE-2696-4B23-B4BF-27303A681106}" srcOrd="12" destOrd="0" presId="urn:microsoft.com/office/officeart/2005/8/layout/cycle6"/>
    <dgm:cxn modelId="{16495573-AF65-4BA2-BA07-0EE51FD3D835}" type="presParOf" srcId="{39CB5F27-9134-41AC-BD3B-350F595E53E2}" destId="{67B9CFF8-FE19-4394-ABE8-896BCCDB68D3}" srcOrd="13" destOrd="0" presId="urn:microsoft.com/office/officeart/2005/8/layout/cycle6"/>
    <dgm:cxn modelId="{3FD3D40D-C13A-4A28-BD3D-AEA19CA9BEED}" type="presParOf" srcId="{39CB5F27-9134-41AC-BD3B-350F595E53E2}" destId="{6ACC21C2-416D-4BAB-A6B2-2C7F2F64C5D9}" srcOrd="14" destOrd="0" presId="urn:microsoft.com/office/officeart/2005/8/layout/cycle6"/>
    <dgm:cxn modelId="{41B71327-8988-4AFA-A9D5-0DF13297B560}" type="presParOf" srcId="{39CB5F27-9134-41AC-BD3B-350F595E53E2}" destId="{F2113749-E1D2-4535-B46C-9AC99136A6B4}" srcOrd="15" destOrd="0" presId="urn:microsoft.com/office/officeart/2005/8/layout/cycle6"/>
    <dgm:cxn modelId="{8144F408-BDAF-4AE2-A97F-42D0C2CB0D6E}" type="presParOf" srcId="{39CB5F27-9134-41AC-BD3B-350F595E53E2}" destId="{A5A9CE2B-9C5F-4D49-8FD0-777994E37EAE}" srcOrd="16" destOrd="0" presId="urn:microsoft.com/office/officeart/2005/8/layout/cycle6"/>
    <dgm:cxn modelId="{4E8514D6-B7CE-4AB7-AA38-614826CF46D5}" type="presParOf" srcId="{39CB5F27-9134-41AC-BD3B-350F595E53E2}" destId="{0BCFEE55-2CD3-4766-9269-7432F5DB31E0}" srcOrd="17" destOrd="0" presId="urn:microsoft.com/office/officeart/2005/8/layout/cycle6"/>
    <dgm:cxn modelId="{BFB3007C-AFE2-49ED-95F3-14ED721AD842}" type="presParOf" srcId="{39CB5F27-9134-41AC-BD3B-350F595E53E2}" destId="{ADB9E19E-C4BD-4259-A640-D627E0AB8775}" srcOrd="18" destOrd="0" presId="urn:microsoft.com/office/officeart/2005/8/layout/cycle6"/>
    <dgm:cxn modelId="{3F10A261-6661-432E-B443-F491CE5E15ED}" type="presParOf" srcId="{39CB5F27-9134-41AC-BD3B-350F595E53E2}" destId="{B925E954-E09F-4EF1-BDDA-A78D7F0C7798}" srcOrd="19" destOrd="0" presId="urn:microsoft.com/office/officeart/2005/8/layout/cycle6"/>
    <dgm:cxn modelId="{907BDFE0-94B1-4F69-AE75-D2AE2B7EE284}" type="presParOf" srcId="{39CB5F27-9134-41AC-BD3B-350F595E53E2}" destId="{D54F6E58-BF1D-4B3D-B942-AFA9B649B24F}" srcOrd="20" destOrd="0" presId="urn:microsoft.com/office/officeart/2005/8/layout/cycle6"/>
    <dgm:cxn modelId="{0EA61669-0D6C-4413-9273-54E00428F82F}" type="presParOf" srcId="{39CB5F27-9134-41AC-BD3B-350F595E53E2}" destId="{0810D657-5160-4DCA-8E2B-B92147418AB4}" srcOrd="21" destOrd="0" presId="urn:microsoft.com/office/officeart/2005/8/layout/cycle6"/>
    <dgm:cxn modelId="{43BF45CD-6483-4791-96DD-5597FF8B48F2}" type="presParOf" srcId="{39CB5F27-9134-41AC-BD3B-350F595E53E2}" destId="{D8E277E5-9B75-4EB5-8B2D-861BE49161CA}" srcOrd="22" destOrd="0" presId="urn:microsoft.com/office/officeart/2005/8/layout/cycle6"/>
    <dgm:cxn modelId="{FEA71C4D-5F85-4C51-9F41-670C09C4B06A}" type="presParOf" srcId="{39CB5F27-9134-41AC-BD3B-350F595E53E2}" destId="{B494C020-62EA-4770-B21E-CCC8B8A143DF}" srcOrd="23" destOrd="0" presId="urn:microsoft.com/office/officeart/2005/8/layout/cycle6"/>
    <dgm:cxn modelId="{E8F8B961-0D08-4231-AD57-7B92DCCBE8B8}" type="presParOf" srcId="{39CB5F27-9134-41AC-BD3B-350F595E53E2}" destId="{1A0FACC3-6995-4A6A-8359-FEEC73C4FBBB}" srcOrd="24" destOrd="0" presId="urn:microsoft.com/office/officeart/2005/8/layout/cycle6"/>
    <dgm:cxn modelId="{4A28B7DD-22D9-4E88-9750-9F9CEBF66B1B}" type="presParOf" srcId="{39CB5F27-9134-41AC-BD3B-350F595E53E2}" destId="{51996049-AEBF-4B32-87CA-E495653E5C3C}" srcOrd="25" destOrd="0" presId="urn:microsoft.com/office/officeart/2005/8/layout/cycle6"/>
    <dgm:cxn modelId="{90961ED4-A7D7-4246-9ACE-D929DC9124D5}" type="presParOf" srcId="{39CB5F27-9134-41AC-BD3B-350F595E53E2}" destId="{58058306-F7A7-4FE2-988C-C117D2ECE069}" srcOrd="26" destOrd="0" presId="urn:microsoft.com/office/officeart/2005/8/layout/cycle6"/>
    <dgm:cxn modelId="{E57D45C9-C4E6-4001-9FDB-4D0448FDA29F}" type="presParOf" srcId="{39CB5F27-9134-41AC-BD3B-350F595E53E2}" destId="{0A837027-5E71-4293-A2B2-8A0DFF8E781C}" srcOrd="27" destOrd="0" presId="urn:microsoft.com/office/officeart/2005/8/layout/cycle6"/>
    <dgm:cxn modelId="{F8593506-8B98-47A9-820D-4C0A0520F988}" type="presParOf" srcId="{39CB5F27-9134-41AC-BD3B-350F595E53E2}" destId="{6EE3D4A8-7F3E-4D2E-8A75-E6EFE55F1F1D}" srcOrd="28" destOrd="0" presId="urn:microsoft.com/office/officeart/2005/8/layout/cycle6"/>
    <dgm:cxn modelId="{0C39F1ED-65C7-49A0-84E6-A97DA99047F7}" type="presParOf" srcId="{39CB5F27-9134-41AC-BD3B-350F595E53E2}" destId="{9E0EE434-7BA0-4F77-880B-60FD47B2C263}" srcOrd="29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542AC728-3AB0-455D-AC97-BF0020522E09}" type="doc">
      <dgm:prSet loTypeId="urn:microsoft.com/office/officeart/2005/8/layout/cycle6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E5745C4-6480-4378-A89D-88294F793F00}">
      <dgm:prSet phldrT="[Text]"/>
      <dgm:spPr>
        <a:blipFill rotWithShape="0">
          <a:blip xmlns:r="http://schemas.openxmlformats.org/officeDocument/2006/relationships" r:embed="rId1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479BBF1F-A489-4995-9D93-B5B2AE87852E}" type="parTrans" cxnId="{4EE35605-0744-404C-B89A-24D8864831D1}">
      <dgm:prSet/>
      <dgm:spPr/>
      <dgm:t>
        <a:bodyPr/>
        <a:lstStyle/>
        <a:p>
          <a:endParaRPr lang="en-US"/>
        </a:p>
      </dgm:t>
    </dgm:pt>
    <dgm:pt modelId="{3D4749FE-0210-42E5-BC6F-5CEDAE3D2F8C}" type="sibTrans" cxnId="{4EE35605-0744-404C-B89A-24D8864831D1}">
      <dgm:prSet/>
      <dgm:spPr/>
      <dgm:t>
        <a:bodyPr/>
        <a:lstStyle/>
        <a:p>
          <a:endParaRPr lang="en-US"/>
        </a:p>
      </dgm:t>
    </dgm:pt>
    <dgm:pt modelId="{2832B3D9-381F-4871-8F9A-1BB6D6B0FD43}">
      <dgm:prSet phldrT="[Text]"/>
      <dgm:spPr>
        <a:blipFill rotWithShape="0">
          <a:blip xmlns:r="http://schemas.openxmlformats.org/officeDocument/2006/relationships" r:embed="rId2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51CEE427-CD3B-4FB4-BF0C-35F260A11A18}" type="parTrans" cxnId="{925E3B9E-8245-4A6C-9C5E-72A79F094D48}">
      <dgm:prSet/>
      <dgm:spPr/>
      <dgm:t>
        <a:bodyPr/>
        <a:lstStyle/>
        <a:p>
          <a:endParaRPr lang="en-US"/>
        </a:p>
      </dgm:t>
    </dgm:pt>
    <dgm:pt modelId="{2E3D970A-C4C2-4DB8-851D-F59AC78AEA32}" type="sibTrans" cxnId="{925E3B9E-8245-4A6C-9C5E-72A79F094D48}">
      <dgm:prSet/>
      <dgm:spPr/>
      <dgm:t>
        <a:bodyPr/>
        <a:lstStyle/>
        <a:p>
          <a:endParaRPr lang="en-US"/>
        </a:p>
      </dgm:t>
    </dgm:pt>
    <dgm:pt modelId="{4749C292-C930-4FD2-BE21-BD73302AE078}">
      <dgm:prSet phldrT="[Text]"/>
      <dgm:spPr>
        <a:blipFill rotWithShape="0">
          <a:blip xmlns:r="http://schemas.openxmlformats.org/officeDocument/2006/relationships" r:embed="rId3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77ECE743-3895-4C8C-A70B-B9870885A64A}" type="parTrans" cxnId="{2410873A-0CD3-46E3-8257-E9E9B90439D7}">
      <dgm:prSet/>
      <dgm:spPr/>
      <dgm:t>
        <a:bodyPr/>
        <a:lstStyle/>
        <a:p>
          <a:endParaRPr lang="en-US"/>
        </a:p>
      </dgm:t>
    </dgm:pt>
    <dgm:pt modelId="{05E1D91D-A472-4ECD-AA45-F8FD0CCAA11E}" type="sibTrans" cxnId="{2410873A-0CD3-46E3-8257-E9E9B90439D7}">
      <dgm:prSet/>
      <dgm:spPr/>
      <dgm:t>
        <a:bodyPr/>
        <a:lstStyle/>
        <a:p>
          <a:endParaRPr lang="en-US"/>
        </a:p>
      </dgm:t>
    </dgm:pt>
    <dgm:pt modelId="{E212E7EB-6F62-4362-AA11-2268F3B54F0B}">
      <dgm:prSet phldrT="[Text]"/>
      <dgm:spPr>
        <a:blipFill rotWithShape="0">
          <a:blip xmlns:r="http://schemas.openxmlformats.org/officeDocument/2006/relationships" r:embed="rId4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5710FEEB-E770-46D4-ADFD-147F7D4BD378}" type="parTrans" cxnId="{38084395-B047-4996-84EC-7E531CA68E7D}">
      <dgm:prSet/>
      <dgm:spPr/>
      <dgm:t>
        <a:bodyPr/>
        <a:lstStyle/>
        <a:p>
          <a:endParaRPr lang="en-US"/>
        </a:p>
      </dgm:t>
    </dgm:pt>
    <dgm:pt modelId="{EB40D074-12FC-4428-9D2C-CB60C5B00B8B}" type="sibTrans" cxnId="{38084395-B047-4996-84EC-7E531CA68E7D}">
      <dgm:prSet/>
      <dgm:spPr/>
      <dgm:t>
        <a:bodyPr/>
        <a:lstStyle/>
        <a:p>
          <a:endParaRPr lang="en-US"/>
        </a:p>
      </dgm:t>
    </dgm:pt>
    <dgm:pt modelId="{BF83505E-4330-4343-A002-FBB6D8E6201F}">
      <dgm:prSet phldrT="[Text]"/>
      <dgm:spPr>
        <a:blipFill rotWithShape="0">
          <a:blip xmlns:r="http://schemas.openxmlformats.org/officeDocument/2006/relationships" r:embed="rId5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624F04F8-23E9-467D-B157-294DD292E197}" type="parTrans" cxnId="{A3BE95D9-87A5-42C0-B912-CAAE8328586A}">
      <dgm:prSet/>
      <dgm:spPr/>
      <dgm:t>
        <a:bodyPr/>
        <a:lstStyle/>
        <a:p>
          <a:endParaRPr lang="en-US"/>
        </a:p>
      </dgm:t>
    </dgm:pt>
    <dgm:pt modelId="{37FFABF8-534A-460B-A831-EAEA61D7EE0B}" type="sibTrans" cxnId="{A3BE95D9-87A5-42C0-B912-CAAE8328586A}">
      <dgm:prSet/>
      <dgm:spPr/>
      <dgm:t>
        <a:bodyPr/>
        <a:lstStyle/>
        <a:p>
          <a:endParaRPr lang="en-US"/>
        </a:p>
      </dgm:t>
    </dgm:pt>
    <dgm:pt modelId="{3601897A-B5CF-4134-A4BF-F9A91BFD0BC0}">
      <dgm:prSet phldrT="[Text]"/>
      <dgm:spPr>
        <a:blipFill rotWithShape="0">
          <a:blip xmlns:r="http://schemas.openxmlformats.org/officeDocument/2006/relationships" r:embed="rId6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8A5E8CAA-95F4-4CB1-86BA-E8AD06D2DF63}" type="parTrans" cxnId="{4B9A4D80-1EED-4162-9D2A-0DC3F1A2C033}">
      <dgm:prSet/>
      <dgm:spPr/>
      <dgm:t>
        <a:bodyPr/>
        <a:lstStyle/>
        <a:p>
          <a:endParaRPr lang="en-US"/>
        </a:p>
      </dgm:t>
    </dgm:pt>
    <dgm:pt modelId="{7C9F8DB2-757E-49E3-9B69-0B40628E5A90}" type="sibTrans" cxnId="{4B9A4D80-1EED-4162-9D2A-0DC3F1A2C033}">
      <dgm:prSet/>
      <dgm:spPr/>
      <dgm:t>
        <a:bodyPr/>
        <a:lstStyle/>
        <a:p>
          <a:endParaRPr lang="en-US"/>
        </a:p>
      </dgm:t>
    </dgm:pt>
    <dgm:pt modelId="{892CA2F3-8482-4E5F-8AFA-401E59FB8324}">
      <dgm:prSet phldrT="[Text]"/>
      <dgm:spPr>
        <a:blipFill rotWithShape="0">
          <a:blip xmlns:r="http://schemas.openxmlformats.org/officeDocument/2006/relationships" r:embed="rId7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F990F4D3-9EAC-45CE-A43D-9276A350311C}" type="parTrans" cxnId="{1999F714-C218-4753-8AB8-507AD2B9D030}">
      <dgm:prSet/>
      <dgm:spPr/>
      <dgm:t>
        <a:bodyPr/>
        <a:lstStyle/>
        <a:p>
          <a:endParaRPr lang="en-US"/>
        </a:p>
      </dgm:t>
    </dgm:pt>
    <dgm:pt modelId="{4082B465-F838-493A-8F9A-2E6CA6F36590}" type="sibTrans" cxnId="{1999F714-C218-4753-8AB8-507AD2B9D030}">
      <dgm:prSet/>
      <dgm:spPr/>
      <dgm:t>
        <a:bodyPr/>
        <a:lstStyle/>
        <a:p>
          <a:endParaRPr lang="en-US"/>
        </a:p>
      </dgm:t>
    </dgm:pt>
    <dgm:pt modelId="{C9D49EE4-3620-4BDA-81C3-E9633F0681F0}">
      <dgm:prSet phldrT="[Text]"/>
      <dgm:spPr>
        <a:blipFill rotWithShape="0">
          <a:blip xmlns:r="http://schemas.openxmlformats.org/officeDocument/2006/relationships" r:embed="rId8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2EF5F0CE-A4B5-40E2-BC53-86261B88A837}" type="parTrans" cxnId="{FC4A1898-2904-4D34-A75D-2043614F4C51}">
      <dgm:prSet/>
      <dgm:spPr/>
      <dgm:t>
        <a:bodyPr/>
        <a:lstStyle/>
        <a:p>
          <a:endParaRPr lang="en-US"/>
        </a:p>
      </dgm:t>
    </dgm:pt>
    <dgm:pt modelId="{CFF4CB37-4943-43C2-80AB-841DBBA68DCA}" type="sibTrans" cxnId="{FC4A1898-2904-4D34-A75D-2043614F4C51}">
      <dgm:prSet/>
      <dgm:spPr/>
      <dgm:t>
        <a:bodyPr/>
        <a:lstStyle/>
        <a:p>
          <a:endParaRPr lang="en-US"/>
        </a:p>
      </dgm:t>
    </dgm:pt>
    <dgm:pt modelId="{2FFD4121-95EA-40EE-AF87-C21350BE5047}">
      <dgm:prSet phldrT="[Text]"/>
      <dgm:spPr>
        <a:blipFill rotWithShape="0">
          <a:blip xmlns:r="http://schemas.openxmlformats.org/officeDocument/2006/relationships" r:embed="rId9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47270C31-3805-464E-82BF-AF99DE8EA2B1}" type="parTrans" cxnId="{3BEBA88D-BDF9-4631-8F5F-984A393AC5BF}">
      <dgm:prSet/>
      <dgm:spPr/>
      <dgm:t>
        <a:bodyPr/>
        <a:lstStyle/>
        <a:p>
          <a:endParaRPr lang="en-US"/>
        </a:p>
      </dgm:t>
    </dgm:pt>
    <dgm:pt modelId="{EB62811C-5EC8-4462-ABDA-8C83D8727E19}" type="sibTrans" cxnId="{3BEBA88D-BDF9-4631-8F5F-984A393AC5BF}">
      <dgm:prSet/>
      <dgm:spPr/>
      <dgm:t>
        <a:bodyPr/>
        <a:lstStyle/>
        <a:p>
          <a:endParaRPr lang="en-US"/>
        </a:p>
      </dgm:t>
    </dgm:pt>
    <dgm:pt modelId="{1606CE62-482F-46B7-9954-3F1558A89F34}">
      <dgm:prSet phldrT="[Text]"/>
      <dgm:spPr>
        <a:blipFill rotWithShape="0">
          <a:blip xmlns:r="http://schemas.openxmlformats.org/officeDocument/2006/relationships" r:embed="rId10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0D57B8B4-C9C0-4B06-8F7D-7D3D95771D7B}" type="parTrans" cxnId="{C4553746-DB46-4DFC-8608-E294EF13254A}">
      <dgm:prSet/>
      <dgm:spPr/>
      <dgm:t>
        <a:bodyPr/>
        <a:lstStyle/>
        <a:p>
          <a:endParaRPr lang="en-US"/>
        </a:p>
      </dgm:t>
    </dgm:pt>
    <dgm:pt modelId="{EF41EA17-3695-4088-BD45-318C24E99E8C}" type="sibTrans" cxnId="{C4553746-DB46-4DFC-8608-E294EF13254A}">
      <dgm:prSet/>
      <dgm:spPr/>
      <dgm:t>
        <a:bodyPr/>
        <a:lstStyle/>
        <a:p>
          <a:endParaRPr lang="en-US"/>
        </a:p>
      </dgm:t>
    </dgm:pt>
    <dgm:pt modelId="{39CB5F27-9134-41AC-BD3B-350F595E53E2}" type="pres">
      <dgm:prSet presAssocID="{542AC728-3AB0-455D-AC97-BF0020522E09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B5027D3-AE74-4A77-9F8C-F5A2A7D49C62}" type="pres">
      <dgm:prSet presAssocID="{9E5745C4-6480-4378-A89D-88294F793F00}" presName="node" presStyleLbl="node1" presStyleIdx="0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C7A377-5F1B-4F15-8AD8-C4EB3FFBEE0B}" type="pres">
      <dgm:prSet presAssocID="{9E5745C4-6480-4378-A89D-88294F793F00}" presName="spNode" presStyleCnt="0"/>
      <dgm:spPr/>
    </dgm:pt>
    <dgm:pt modelId="{C4C7C48B-3DB8-4D10-809E-E5F68EC33464}" type="pres">
      <dgm:prSet presAssocID="{3D4749FE-0210-42E5-BC6F-5CEDAE3D2F8C}" presName="sibTrans" presStyleLbl="sibTrans1D1" presStyleIdx="0" presStyleCnt="10"/>
      <dgm:spPr/>
      <dgm:t>
        <a:bodyPr/>
        <a:lstStyle/>
        <a:p>
          <a:endParaRPr lang="en-US"/>
        </a:p>
      </dgm:t>
    </dgm:pt>
    <dgm:pt modelId="{2AEF1A6F-3FBC-43E4-96F3-DC438EF618E1}" type="pres">
      <dgm:prSet presAssocID="{2832B3D9-381F-4871-8F9A-1BB6D6B0FD43}" presName="node" presStyleLbl="node1" presStyleIdx="1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29F5F3-4D29-48C1-9F27-251E931614AF}" type="pres">
      <dgm:prSet presAssocID="{2832B3D9-381F-4871-8F9A-1BB6D6B0FD43}" presName="spNode" presStyleCnt="0"/>
      <dgm:spPr/>
    </dgm:pt>
    <dgm:pt modelId="{C0FFFB6E-F5C1-4555-9260-13D211055A0C}" type="pres">
      <dgm:prSet presAssocID="{2E3D970A-C4C2-4DB8-851D-F59AC78AEA32}" presName="sibTrans" presStyleLbl="sibTrans1D1" presStyleIdx="1" presStyleCnt="10"/>
      <dgm:spPr/>
      <dgm:t>
        <a:bodyPr/>
        <a:lstStyle/>
        <a:p>
          <a:endParaRPr lang="en-US"/>
        </a:p>
      </dgm:t>
    </dgm:pt>
    <dgm:pt modelId="{DD6039EB-669E-48D7-8567-B41C52B4BADA}" type="pres">
      <dgm:prSet presAssocID="{4749C292-C930-4FD2-BE21-BD73302AE078}" presName="node" presStyleLbl="node1" presStyleIdx="2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EFB73F-16AB-4C5D-BAE2-64B50AF3315A}" type="pres">
      <dgm:prSet presAssocID="{4749C292-C930-4FD2-BE21-BD73302AE078}" presName="spNode" presStyleCnt="0"/>
      <dgm:spPr/>
    </dgm:pt>
    <dgm:pt modelId="{D44B1385-CC65-4CA5-A3BC-A942C8DB49CB}" type="pres">
      <dgm:prSet presAssocID="{05E1D91D-A472-4ECD-AA45-F8FD0CCAA11E}" presName="sibTrans" presStyleLbl="sibTrans1D1" presStyleIdx="2" presStyleCnt="10"/>
      <dgm:spPr/>
      <dgm:t>
        <a:bodyPr/>
        <a:lstStyle/>
        <a:p>
          <a:endParaRPr lang="en-US"/>
        </a:p>
      </dgm:t>
    </dgm:pt>
    <dgm:pt modelId="{5C5825F8-54B8-45F9-8921-2141E13740B9}" type="pres">
      <dgm:prSet presAssocID="{E212E7EB-6F62-4362-AA11-2268F3B54F0B}" presName="node" presStyleLbl="node1" presStyleIdx="3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4FF162-4391-430E-94B9-4226A153854A}" type="pres">
      <dgm:prSet presAssocID="{E212E7EB-6F62-4362-AA11-2268F3B54F0B}" presName="spNode" presStyleCnt="0"/>
      <dgm:spPr/>
    </dgm:pt>
    <dgm:pt modelId="{E859E336-D40E-4846-8088-73C17505ACD2}" type="pres">
      <dgm:prSet presAssocID="{EB40D074-12FC-4428-9D2C-CB60C5B00B8B}" presName="sibTrans" presStyleLbl="sibTrans1D1" presStyleIdx="3" presStyleCnt="10"/>
      <dgm:spPr/>
      <dgm:t>
        <a:bodyPr/>
        <a:lstStyle/>
        <a:p>
          <a:endParaRPr lang="en-US"/>
        </a:p>
      </dgm:t>
    </dgm:pt>
    <dgm:pt modelId="{CAA0C2CE-2696-4B23-B4BF-27303A681106}" type="pres">
      <dgm:prSet presAssocID="{BF83505E-4330-4343-A002-FBB6D8E6201F}" presName="node" presStyleLbl="node1" presStyleIdx="4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7B9CFF8-FE19-4394-ABE8-896BCCDB68D3}" type="pres">
      <dgm:prSet presAssocID="{BF83505E-4330-4343-A002-FBB6D8E6201F}" presName="spNode" presStyleCnt="0"/>
      <dgm:spPr/>
    </dgm:pt>
    <dgm:pt modelId="{6ACC21C2-416D-4BAB-A6B2-2C7F2F64C5D9}" type="pres">
      <dgm:prSet presAssocID="{37FFABF8-534A-460B-A831-EAEA61D7EE0B}" presName="sibTrans" presStyleLbl="sibTrans1D1" presStyleIdx="4" presStyleCnt="10"/>
      <dgm:spPr/>
      <dgm:t>
        <a:bodyPr/>
        <a:lstStyle/>
        <a:p>
          <a:endParaRPr lang="en-US"/>
        </a:p>
      </dgm:t>
    </dgm:pt>
    <dgm:pt modelId="{F2113749-E1D2-4535-B46C-9AC99136A6B4}" type="pres">
      <dgm:prSet presAssocID="{892CA2F3-8482-4E5F-8AFA-401E59FB8324}" presName="node" presStyleLbl="node1" presStyleIdx="5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5A9CE2B-9C5F-4D49-8FD0-777994E37EAE}" type="pres">
      <dgm:prSet presAssocID="{892CA2F3-8482-4E5F-8AFA-401E59FB8324}" presName="spNode" presStyleCnt="0"/>
      <dgm:spPr/>
    </dgm:pt>
    <dgm:pt modelId="{0BCFEE55-2CD3-4766-9269-7432F5DB31E0}" type="pres">
      <dgm:prSet presAssocID="{4082B465-F838-493A-8F9A-2E6CA6F36590}" presName="sibTrans" presStyleLbl="sibTrans1D1" presStyleIdx="5" presStyleCnt="10"/>
      <dgm:spPr/>
      <dgm:t>
        <a:bodyPr/>
        <a:lstStyle/>
        <a:p>
          <a:endParaRPr lang="en-US"/>
        </a:p>
      </dgm:t>
    </dgm:pt>
    <dgm:pt modelId="{ADB9E19E-C4BD-4259-A640-D627E0AB8775}" type="pres">
      <dgm:prSet presAssocID="{C9D49EE4-3620-4BDA-81C3-E9633F0681F0}" presName="node" presStyleLbl="node1" presStyleIdx="6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25E954-E09F-4EF1-BDDA-A78D7F0C7798}" type="pres">
      <dgm:prSet presAssocID="{C9D49EE4-3620-4BDA-81C3-E9633F0681F0}" presName="spNode" presStyleCnt="0"/>
      <dgm:spPr/>
    </dgm:pt>
    <dgm:pt modelId="{D54F6E58-BF1D-4B3D-B942-AFA9B649B24F}" type="pres">
      <dgm:prSet presAssocID="{CFF4CB37-4943-43C2-80AB-841DBBA68DCA}" presName="sibTrans" presStyleLbl="sibTrans1D1" presStyleIdx="6" presStyleCnt="10"/>
      <dgm:spPr/>
      <dgm:t>
        <a:bodyPr/>
        <a:lstStyle/>
        <a:p>
          <a:endParaRPr lang="en-US"/>
        </a:p>
      </dgm:t>
    </dgm:pt>
    <dgm:pt modelId="{0810D657-5160-4DCA-8E2B-B92147418AB4}" type="pres">
      <dgm:prSet presAssocID="{2FFD4121-95EA-40EE-AF87-C21350BE5047}" presName="node" presStyleLbl="node1" presStyleIdx="7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E277E5-9B75-4EB5-8B2D-861BE49161CA}" type="pres">
      <dgm:prSet presAssocID="{2FFD4121-95EA-40EE-AF87-C21350BE5047}" presName="spNode" presStyleCnt="0"/>
      <dgm:spPr/>
    </dgm:pt>
    <dgm:pt modelId="{B494C020-62EA-4770-B21E-CCC8B8A143DF}" type="pres">
      <dgm:prSet presAssocID="{EB62811C-5EC8-4462-ABDA-8C83D8727E19}" presName="sibTrans" presStyleLbl="sibTrans1D1" presStyleIdx="7" presStyleCnt="10"/>
      <dgm:spPr/>
      <dgm:t>
        <a:bodyPr/>
        <a:lstStyle/>
        <a:p>
          <a:endParaRPr lang="en-US"/>
        </a:p>
      </dgm:t>
    </dgm:pt>
    <dgm:pt modelId="{1A0FACC3-6995-4A6A-8359-FEEC73C4FBBB}" type="pres">
      <dgm:prSet presAssocID="{1606CE62-482F-46B7-9954-3F1558A89F34}" presName="node" presStyleLbl="node1" presStyleIdx="8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996049-AEBF-4B32-87CA-E495653E5C3C}" type="pres">
      <dgm:prSet presAssocID="{1606CE62-482F-46B7-9954-3F1558A89F34}" presName="spNode" presStyleCnt="0"/>
      <dgm:spPr/>
    </dgm:pt>
    <dgm:pt modelId="{58058306-F7A7-4FE2-988C-C117D2ECE069}" type="pres">
      <dgm:prSet presAssocID="{EF41EA17-3695-4088-BD45-318C24E99E8C}" presName="sibTrans" presStyleLbl="sibTrans1D1" presStyleIdx="8" presStyleCnt="10"/>
      <dgm:spPr/>
      <dgm:t>
        <a:bodyPr/>
        <a:lstStyle/>
        <a:p>
          <a:endParaRPr lang="en-US"/>
        </a:p>
      </dgm:t>
    </dgm:pt>
    <dgm:pt modelId="{0A837027-5E71-4293-A2B2-8A0DFF8E781C}" type="pres">
      <dgm:prSet presAssocID="{3601897A-B5CF-4134-A4BF-F9A91BFD0BC0}" presName="node" presStyleLbl="node1" presStyleIdx="9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E3D4A8-7F3E-4D2E-8A75-E6EFE55F1F1D}" type="pres">
      <dgm:prSet presAssocID="{3601897A-B5CF-4134-A4BF-F9A91BFD0BC0}" presName="spNode" presStyleCnt="0"/>
      <dgm:spPr/>
    </dgm:pt>
    <dgm:pt modelId="{9E0EE434-7BA0-4F77-880B-60FD47B2C263}" type="pres">
      <dgm:prSet presAssocID="{7C9F8DB2-757E-49E3-9B69-0B40628E5A90}" presName="sibTrans" presStyleLbl="sibTrans1D1" presStyleIdx="9" presStyleCnt="10"/>
      <dgm:spPr/>
      <dgm:t>
        <a:bodyPr/>
        <a:lstStyle/>
        <a:p>
          <a:endParaRPr lang="en-US"/>
        </a:p>
      </dgm:t>
    </dgm:pt>
  </dgm:ptLst>
  <dgm:cxnLst>
    <dgm:cxn modelId="{C4553746-DB46-4DFC-8608-E294EF13254A}" srcId="{542AC728-3AB0-455D-AC97-BF0020522E09}" destId="{1606CE62-482F-46B7-9954-3F1558A89F34}" srcOrd="8" destOrd="0" parTransId="{0D57B8B4-C9C0-4B06-8F7D-7D3D95771D7B}" sibTransId="{EF41EA17-3695-4088-BD45-318C24E99E8C}"/>
    <dgm:cxn modelId="{41AEE80B-B608-4CAC-8614-E45C54727E32}" type="presOf" srcId="{2FFD4121-95EA-40EE-AF87-C21350BE5047}" destId="{0810D657-5160-4DCA-8E2B-B92147418AB4}" srcOrd="0" destOrd="0" presId="urn:microsoft.com/office/officeart/2005/8/layout/cycle6"/>
    <dgm:cxn modelId="{E21226C2-C2A5-4CAC-B89A-1DEB2098CC59}" type="presOf" srcId="{37FFABF8-534A-460B-A831-EAEA61D7EE0B}" destId="{6ACC21C2-416D-4BAB-A6B2-2C7F2F64C5D9}" srcOrd="0" destOrd="0" presId="urn:microsoft.com/office/officeart/2005/8/layout/cycle6"/>
    <dgm:cxn modelId="{28282E89-98FA-4489-AA99-5BB1C8425308}" type="presOf" srcId="{1606CE62-482F-46B7-9954-3F1558A89F34}" destId="{1A0FACC3-6995-4A6A-8359-FEEC73C4FBBB}" srcOrd="0" destOrd="0" presId="urn:microsoft.com/office/officeart/2005/8/layout/cycle6"/>
    <dgm:cxn modelId="{925E3B9E-8245-4A6C-9C5E-72A79F094D48}" srcId="{542AC728-3AB0-455D-AC97-BF0020522E09}" destId="{2832B3D9-381F-4871-8F9A-1BB6D6B0FD43}" srcOrd="1" destOrd="0" parTransId="{51CEE427-CD3B-4FB4-BF0C-35F260A11A18}" sibTransId="{2E3D970A-C4C2-4DB8-851D-F59AC78AEA32}"/>
    <dgm:cxn modelId="{4B9A4D80-1EED-4162-9D2A-0DC3F1A2C033}" srcId="{542AC728-3AB0-455D-AC97-BF0020522E09}" destId="{3601897A-B5CF-4134-A4BF-F9A91BFD0BC0}" srcOrd="9" destOrd="0" parTransId="{8A5E8CAA-95F4-4CB1-86BA-E8AD06D2DF63}" sibTransId="{7C9F8DB2-757E-49E3-9B69-0B40628E5A90}"/>
    <dgm:cxn modelId="{3B2609D6-FE35-42F6-9601-ECFEDB1A1619}" type="presOf" srcId="{BF83505E-4330-4343-A002-FBB6D8E6201F}" destId="{CAA0C2CE-2696-4B23-B4BF-27303A681106}" srcOrd="0" destOrd="0" presId="urn:microsoft.com/office/officeart/2005/8/layout/cycle6"/>
    <dgm:cxn modelId="{D3A98011-F962-491D-863F-4946E5553A86}" type="presOf" srcId="{892CA2F3-8482-4E5F-8AFA-401E59FB8324}" destId="{F2113749-E1D2-4535-B46C-9AC99136A6B4}" srcOrd="0" destOrd="0" presId="urn:microsoft.com/office/officeart/2005/8/layout/cycle6"/>
    <dgm:cxn modelId="{41D2FFCB-11AD-4735-81CB-4009AD75089E}" type="presOf" srcId="{05E1D91D-A472-4ECD-AA45-F8FD0CCAA11E}" destId="{D44B1385-CC65-4CA5-A3BC-A942C8DB49CB}" srcOrd="0" destOrd="0" presId="urn:microsoft.com/office/officeart/2005/8/layout/cycle6"/>
    <dgm:cxn modelId="{0013C12C-8A4A-4ED5-ABAD-8FA6A588A0A5}" type="presOf" srcId="{3D4749FE-0210-42E5-BC6F-5CEDAE3D2F8C}" destId="{C4C7C48B-3DB8-4D10-809E-E5F68EC33464}" srcOrd="0" destOrd="0" presId="urn:microsoft.com/office/officeart/2005/8/layout/cycle6"/>
    <dgm:cxn modelId="{1EB518BC-CC4F-43DB-BB81-8B306BB89759}" type="presOf" srcId="{EB40D074-12FC-4428-9D2C-CB60C5B00B8B}" destId="{E859E336-D40E-4846-8088-73C17505ACD2}" srcOrd="0" destOrd="0" presId="urn:microsoft.com/office/officeart/2005/8/layout/cycle6"/>
    <dgm:cxn modelId="{B5CEC569-13B9-4889-9F3A-CB3C4966400E}" type="presOf" srcId="{CFF4CB37-4943-43C2-80AB-841DBBA68DCA}" destId="{D54F6E58-BF1D-4B3D-B942-AFA9B649B24F}" srcOrd="0" destOrd="0" presId="urn:microsoft.com/office/officeart/2005/8/layout/cycle6"/>
    <dgm:cxn modelId="{F30872F6-B59A-4541-9957-AB778724BDC2}" type="presOf" srcId="{2E3D970A-C4C2-4DB8-851D-F59AC78AEA32}" destId="{C0FFFB6E-F5C1-4555-9260-13D211055A0C}" srcOrd="0" destOrd="0" presId="urn:microsoft.com/office/officeart/2005/8/layout/cycle6"/>
    <dgm:cxn modelId="{A75B6A8D-55CB-45B5-ADD1-B2793A3C6E0E}" type="presOf" srcId="{C9D49EE4-3620-4BDA-81C3-E9633F0681F0}" destId="{ADB9E19E-C4BD-4259-A640-D627E0AB8775}" srcOrd="0" destOrd="0" presId="urn:microsoft.com/office/officeart/2005/8/layout/cycle6"/>
    <dgm:cxn modelId="{5C37C107-79A9-4F49-A7D2-B5FA6EA0C721}" type="presOf" srcId="{7C9F8DB2-757E-49E3-9B69-0B40628E5A90}" destId="{9E0EE434-7BA0-4F77-880B-60FD47B2C263}" srcOrd="0" destOrd="0" presId="urn:microsoft.com/office/officeart/2005/8/layout/cycle6"/>
    <dgm:cxn modelId="{4EE35605-0744-404C-B89A-24D8864831D1}" srcId="{542AC728-3AB0-455D-AC97-BF0020522E09}" destId="{9E5745C4-6480-4378-A89D-88294F793F00}" srcOrd="0" destOrd="0" parTransId="{479BBF1F-A489-4995-9D93-B5B2AE87852E}" sibTransId="{3D4749FE-0210-42E5-BC6F-5CEDAE3D2F8C}"/>
    <dgm:cxn modelId="{B85A8AC6-CA51-417B-A29F-F3497AC81FBD}" type="presOf" srcId="{2832B3D9-381F-4871-8F9A-1BB6D6B0FD43}" destId="{2AEF1A6F-3FBC-43E4-96F3-DC438EF618E1}" srcOrd="0" destOrd="0" presId="urn:microsoft.com/office/officeart/2005/8/layout/cycle6"/>
    <dgm:cxn modelId="{A3BE95D9-87A5-42C0-B912-CAAE8328586A}" srcId="{542AC728-3AB0-455D-AC97-BF0020522E09}" destId="{BF83505E-4330-4343-A002-FBB6D8E6201F}" srcOrd="4" destOrd="0" parTransId="{624F04F8-23E9-467D-B157-294DD292E197}" sibTransId="{37FFABF8-534A-460B-A831-EAEA61D7EE0B}"/>
    <dgm:cxn modelId="{0BB18D33-2742-4D33-B401-85DD99344135}" type="presOf" srcId="{EB62811C-5EC8-4462-ABDA-8C83D8727E19}" destId="{B494C020-62EA-4770-B21E-CCC8B8A143DF}" srcOrd="0" destOrd="0" presId="urn:microsoft.com/office/officeart/2005/8/layout/cycle6"/>
    <dgm:cxn modelId="{A5E1A8FD-A46A-4CAF-8A94-D09F81812D23}" type="presOf" srcId="{4082B465-F838-493A-8F9A-2E6CA6F36590}" destId="{0BCFEE55-2CD3-4766-9269-7432F5DB31E0}" srcOrd="0" destOrd="0" presId="urn:microsoft.com/office/officeart/2005/8/layout/cycle6"/>
    <dgm:cxn modelId="{DE96C881-CC3C-400B-8F29-DDC9EA8B7070}" type="presOf" srcId="{4749C292-C930-4FD2-BE21-BD73302AE078}" destId="{DD6039EB-669E-48D7-8567-B41C52B4BADA}" srcOrd="0" destOrd="0" presId="urn:microsoft.com/office/officeart/2005/8/layout/cycle6"/>
    <dgm:cxn modelId="{FC4A1898-2904-4D34-A75D-2043614F4C51}" srcId="{542AC728-3AB0-455D-AC97-BF0020522E09}" destId="{C9D49EE4-3620-4BDA-81C3-E9633F0681F0}" srcOrd="6" destOrd="0" parTransId="{2EF5F0CE-A4B5-40E2-BC53-86261B88A837}" sibTransId="{CFF4CB37-4943-43C2-80AB-841DBBA68DCA}"/>
    <dgm:cxn modelId="{2410873A-0CD3-46E3-8257-E9E9B90439D7}" srcId="{542AC728-3AB0-455D-AC97-BF0020522E09}" destId="{4749C292-C930-4FD2-BE21-BD73302AE078}" srcOrd="2" destOrd="0" parTransId="{77ECE743-3895-4C8C-A70B-B9870885A64A}" sibTransId="{05E1D91D-A472-4ECD-AA45-F8FD0CCAA11E}"/>
    <dgm:cxn modelId="{A70B9B43-0B00-4B13-A570-1D00F3E356C9}" type="presOf" srcId="{542AC728-3AB0-455D-AC97-BF0020522E09}" destId="{39CB5F27-9134-41AC-BD3B-350F595E53E2}" srcOrd="0" destOrd="0" presId="urn:microsoft.com/office/officeart/2005/8/layout/cycle6"/>
    <dgm:cxn modelId="{4295EC72-1A19-4582-96B4-20DD2BBFD3E7}" type="presOf" srcId="{EF41EA17-3695-4088-BD45-318C24E99E8C}" destId="{58058306-F7A7-4FE2-988C-C117D2ECE069}" srcOrd="0" destOrd="0" presId="urn:microsoft.com/office/officeart/2005/8/layout/cycle6"/>
    <dgm:cxn modelId="{38084395-B047-4996-84EC-7E531CA68E7D}" srcId="{542AC728-3AB0-455D-AC97-BF0020522E09}" destId="{E212E7EB-6F62-4362-AA11-2268F3B54F0B}" srcOrd="3" destOrd="0" parTransId="{5710FEEB-E770-46D4-ADFD-147F7D4BD378}" sibTransId="{EB40D074-12FC-4428-9D2C-CB60C5B00B8B}"/>
    <dgm:cxn modelId="{1999F714-C218-4753-8AB8-507AD2B9D030}" srcId="{542AC728-3AB0-455D-AC97-BF0020522E09}" destId="{892CA2F3-8482-4E5F-8AFA-401E59FB8324}" srcOrd="5" destOrd="0" parTransId="{F990F4D3-9EAC-45CE-A43D-9276A350311C}" sibTransId="{4082B465-F838-493A-8F9A-2E6CA6F36590}"/>
    <dgm:cxn modelId="{9F0015A0-D90E-4143-A923-EB362432250B}" type="presOf" srcId="{9E5745C4-6480-4378-A89D-88294F793F00}" destId="{1B5027D3-AE74-4A77-9F8C-F5A2A7D49C62}" srcOrd="0" destOrd="0" presId="urn:microsoft.com/office/officeart/2005/8/layout/cycle6"/>
    <dgm:cxn modelId="{3BEBA88D-BDF9-4631-8F5F-984A393AC5BF}" srcId="{542AC728-3AB0-455D-AC97-BF0020522E09}" destId="{2FFD4121-95EA-40EE-AF87-C21350BE5047}" srcOrd="7" destOrd="0" parTransId="{47270C31-3805-464E-82BF-AF99DE8EA2B1}" sibTransId="{EB62811C-5EC8-4462-ABDA-8C83D8727E19}"/>
    <dgm:cxn modelId="{8A01D977-A120-409C-B7D6-A0AEDB8D07F6}" type="presOf" srcId="{E212E7EB-6F62-4362-AA11-2268F3B54F0B}" destId="{5C5825F8-54B8-45F9-8921-2141E13740B9}" srcOrd="0" destOrd="0" presId="urn:microsoft.com/office/officeart/2005/8/layout/cycle6"/>
    <dgm:cxn modelId="{6F9FB46A-183E-4FE6-8CC9-0FD8DA72EBEE}" type="presOf" srcId="{3601897A-B5CF-4134-A4BF-F9A91BFD0BC0}" destId="{0A837027-5E71-4293-A2B2-8A0DFF8E781C}" srcOrd="0" destOrd="0" presId="urn:microsoft.com/office/officeart/2005/8/layout/cycle6"/>
    <dgm:cxn modelId="{F24E58A2-4C3A-4BC2-B0D6-9F124464792F}" type="presParOf" srcId="{39CB5F27-9134-41AC-BD3B-350F595E53E2}" destId="{1B5027D3-AE74-4A77-9F8C-F5A2A7D49C62}" srcOrd="0" destOrd="0" presId="urn:microsoft.com/office/officeart/2005/8/layout/cycle6"/>
    <dgm:cxn modelId="{9C0B32F4-DAC6-4AEA-9F6D-616D4FE7D532}" type="presParOf" srcId="{39CB5F27-9134-41AC-BD3B-350F595E53E2}" destId="{E0C7A377-5F1B-4F15-8AD8-C4EB3FFBEE0B}" srcOrd="1" destOrd="0" presId="urn:microsoft.com/office/officeart/2005/8/layout/cycle6"/>
    <dgm:cxn modelId="{AD7F6D39-33F2-47E2-A9AC-1D0A37B8CB4D}" type="presParOf" srcId="{39CB5F27-9134-41AC-BD3B-350F595E53E2}" destId="{C4C7C48B-3DB8-4D10-809E-E5F68EC33464}" srcOrd="2" destOrd="0" presId="urn:microsoft.com/office/officeart/2005/8/layout/cycle6"/>
    <dgm:cxn modelId="{5339B736-512F-4B98-A3EE-44737A0796C3}" type="presParOf" srcId="{39CB5F27-9134-41AC-BD3B-350F595E53E2}" destId="{2AEF1A6F-3FBC-43E4-96F3-DC438EF618E1}" srcOrd="3" destOrd="0" presId="urn:microsoft.com/office/officeart/2005/8/layout/cycle6"/>
    <dgm:cxn modelId="{AA02FAAE-6BA4-4C2B-A27E-86E434EF7FDC}" type="presParOf" srcId="{39CB5F27-9134-41AC-BD3B-350F595E53E2}" destId="{EC29F5F3-4D29-48C1-9F27-251E931614AF}" srcOrd="4" destOrd="0" presId="urn:microsoft.com/office/officeart/2005/8/layout/cycle6"/>
    <dgm:cxn modelId="{85223F34-6D44-4181-AB25-50C8BA2F1EF6}" type="presParOf" srcId="{39CB5F27-9134-41AC-BD3B-350F595E53E2}" destId="{C0FFFB6E-F5C1-4555-9260-13D211055A0C}" srcOrd="5" destOrd="0" presId="urn:microsoft.com/office/officeart/2005/8/layout/cycle6"/>
    <dgm:cxn modelId="{E2B81470-DAD3-46D4-BAAC-A9C0D0DC6926}" type="presParOf" srcId="{39CB5F27-9134-41AC-BD3B-350F595E53E2}" destId="{DD6039EB-669E-48D7-8567-B41C52B4BADA}" srcOrd="6" destOrd="0" presId="urn:microsoft.com/office/officeart/2005/8/layout/cycle6"/>
    <dgm:cxn modelId="{8681ED5D-F4E4-4E15-8327-92E5CA0EC853}" type="presParOf" srcId="{39CB5F27-9134-41AC-BD3B-350F595E53E2}" destId="{BDEFB73F-16AB-4C5D-BAE2-64B50AF3315A}" srcOrd="7" destOrd="0" presId="urn:microsoft.com/office/officeart/2005/8/layout/cycle6"/>
    <dgm:cxn modelId="{698E882D-BD64-4D5D-B524-DF602B744AED}" type="presParOf" srcId="{39CB5F27-9134-41AC-BD3B-350F595E53E2}" destId="{D44B1385-CC65-4CA5-A3BC-A942C8DB49CB}" srcOrd="8" destOrd="0" presId="urn:microsoft.com/office/officeart/2005/8/layout/cycle6"/>
    <dgm:cxn modelId="{E8A68289-7307-4C0A-B6F1-972E5FB10C01}" type="presParOf" srcId="{39CB5F27-9134-41AC-BD3B-350F595E53E2}" destId="{5C5825F8-54B8-45F9-8921-2141E13740B9}" srcOrd="9" destOrd="0" presId="urn:microsoft.com/office/officeart/2005/8/layout/cycle6"/>
    <dgm:cxn modelId="{A5134CE0-72A2-401D-A017-4934626E4EB1}" type="presParOf" srcId="{39CB5F27-9134-41AC-BD3B-350F595E53E2}" destId="{0B4FF162-4391-430E-94B9-4226A153854A}" srcOrd="10" destOrd="0" presId="urn:microsoft.com/office/officeart/2005/8/layout/cycle6"/>
    <dgm:cxn modelId="{D190AD1D-7D5E-4DE0-BF25-534C23364244}" type="presParOf" srcId="{39CB5F27-9134-41AC-BD3B-350F595E53E2}" destId="{E859E336-D40E-4846-8088-73C17505ACD2}" srcOrd="11" destOrd="0" presId="urn:microsoft.com/office/officeart/2005/8/layout/cycle6"/>
    <dgm:cxn modelId="{FD2B73E8-05A5-4097-B873-BE2B40591987}" type="presParOf" srcId="{39CB5F27-9134-41AC-BD3B-350F595E53E2}" destId="{CAA0C2CE-2696-4B23-B4BF-27303A681106}" srcOrd="12" destOrd="0" presId="urn:microsoft.com/office/officeart/2005/8/layout/cycle6"/>
    <dgm:cxn modelId="{7DDAD338-608A-4AD3-8F64-A87116A45D91}" type="presParOf" srcId="{39CB5F27-9134-41AC-BD3B-350F595E53E2}" destId="{67B9CFF8-FE19-4394-ABE8-896BCCDB68D3}" srcOrd="13" destOrd="0" presId="urn:microsoft.com/office/officeart/2005/8/layout/cycle6"/>
    <dgm:cxn modelId="{1CBB9DEB-62E1-41F2-BDEE-1B6D29C7AE27}" type="presParOf" srcId="{39CB5F27-9134-41AC-BD3B-350F595E53E2}" destId="{6ACC21C2-416D-4BAB-A6B2-2C7F2F64C5D9}" srcOrd="14" destOrd="0" presId="urn:microsoft.com/office/officeart/2005/8/layout/cycle6"/>
    <dgm:cxn modelId="{3CD233EA-222C-41BB-8BB8-B079B3AF0647}" type="presParOf" srcId="{39CB5F27-9134-41AC-BD3B-350F595E53E2}" destId="{F2113749-E1D2-4535-B46C-9AC99136A6B4}" srcOrd="15" destOrd="0" presId="urn:microsoft.com/office/officeart/2005/8/layout/cycle6"/>
    <dgm:cxn modelId="{0BD59B09-58C6-49C8-9271-AA5C30F8787E}" type="presParOf" srcId="{39CB5F27-9134-41AC-BD3B-350F595E53E2}" destId="{A5A9CE2B-9C5F-4D49-8FD0-777994E37EAE}" srcOrd="16" destOrd="0" presId="urn:microsoft.com/office/officeart/2005/8/layout/cycle6"/>
    <dgm:cxn modelId="{3C309058-AC90-4730-A4D4-4B49E5374164}" type="presParOf" srcId="{39CB5F27-9134-41AC-BD3B-350F595E53E2}" destId="{0BCFEE55-2CD3-4766-9269-7432F5DB31E0}" srcOrd="17" destOrd="0" presId="urn:microsoft.com/office/officeart/2005/8/layout/cycle6"/>
    <dgm:cxn modelId="{49FB282B-1BB1-49D0-A5A0-832233FC4C12}" type="presParOf" srcId="{39CB5F27-9134-41AC-BD3B-350F595E53E2}" destId="{ADB9E19E-C4BD-4259-A640-D627E0AB8775}" srcOrd="18" destOrd="0" presId="urn:microsoft.com/office/officeart/2005/8/layout/cycle6"/>
    <dgm:cxn modelId="{3F22C506-0D58-42CE-AFDB-629458DE748D}" type="presParOf" srcId="{39CB5F27-9134-41AC-BD3B-350F595E53E2}" destId="{B925E954-E09F-4EF1-BDDA-A78D7F0C7798}" srcOrd="19" destOrd="0" presId="urn:microsoft.com/office/officeart/2005/8/layout/cycle6"/>
    <dgm:cxn modelId="{C81203F6-5A09-4214-B610-F58F4947FC16}" type="presParOf" srcId="{39CB5F27-9134-41AC-BD3B-350F595E53E2}" destId="{D54F6E58-BF1D-4B3D-B942-AFA9B649B24F}" srcOrd="20" destOrd="0" presId="urn:microsoft.com/office/officeart/2005/8/layout/cycle6"/>
    <dgm:cxn modelId="{8F4872CC-6847-4882-B03D-799004931015}" type="presParOf" srcId="{39CB5F27-9134-41AC-BD3B-350F595E53E2}" destId="{0810D657-5160-4DCA-8E2B-B92147418AB4}" srcOrd="21" destOrd="0" presId="urn:microsoft.com/office/officeart/2005/8/layout/cycle6"/>
    <dgm:cxn modelId="{C561FBB4-E0BD-4301-9EFD-86C69121E398}" type="presParOf" srcId="{39CB5F27-9134-41AC-BD3B-350F595E53E2}" destId="{D8E277E5-9B75-4EB5-8B2D-861BE49161CA}" srcOrd="22" destOrd="0" presId="urn:microsoft.com/office/officeart/2005/8/layout/cycle6"/>
    <dgm:cxn modelId="{D0692AD7-F991-41F6-ACF4-B588C59FEB54}" type="presParOf" srcId="{39CB5F27-9134-41AC-BD3B-350F595E53E2}" destId="{B494C020-62EA-4770-B21E-CCC8B8A143DF}" srcOrd="23" destOrd="0" presId="urn:microsoft.com/office/officeart/2005/8/layout/cycle6"/>
    <dgm:cxn modelId="{A9762C19-5F48-4800-A70F-66F3D732FAE9}" type="presParOf" srcId="{39CB5F27-9134-41AC-BD3B-350F595E53E2}" destId="{1A0FACC3-6995-4A6A-8359-FEEC73C4FBBB}" srcOrd="24" destOrd="0" presId="urn:microsoft.com/office/officeart/2005/8/layout/cycle6"/>
    <dgm:cxn modelId="{8FB2B3A7-460A-428F-9E13-53C89CE1F283}" type="presParOf" srcId="{39CB5F27-9134-41AC-BD3B-350F595E53E2}" destId="{51996049-AEBF-4B32-87CA-E495653E5C3C}" srcOrd="25" destOrd="0" presId="urn:microsoft.com/office/officeart/2005/8/layout/cycle6"/>
    <dgm:cxn modelId="{8F3FA131-DC0D-404D-96EE-C9A98E0D17A2}" type="presParOf" srcId="{39CB5F27-9134-41AC-BD3B-350F595E53E2}" destId="{58058306-F7A7-4FE2-988C-C117D2ECE069}" srcOrd="26" destOrd="0" presId="urn:microsoft.com/office/officeart/2005/8/layout/cycle6"/>
    <dgm:cxn modelId="{201003C9-791E-4861-AFA7-721C06C41FA4}" type="presParOf" srcId="{39CB5F27-9134-41AC-BD3B-350F595E53E2}" destId="{0A837027-5E71-4293-A2B2-8A0DFF8E781C}" srcOrd="27" destOrd="0" presId="urn:microsoft.com/office/officeart/2005/8/layout/cycle6"/>
    <dgm:cxn modelId="{C0E10CD8-CEC0-4E38-A787-54A0763E8DF3}" type="presParOf" srcId="{39CB5F27-9134-41AC-BD3B-350F595E53E2}" destId="{6EE3D4A8-7F3E-4D2E-8A75-E6EFE55F1F1D}" srcOrd="28" destOrd="0" presId="urn:microsoft.com/office/officeart/2005/8/layout/cycle6"/>
    <dgm:cxn modelId="{C3BFABCB-316B-4CDF-B4CF-F744B769CFC2}" type="presParOf" srcId="{39CB5F27-9134-41AC-BD3B-350F595E53E2}" destId="{9E0EE434-7BA0-4F77-880B-60FD47B2C263}" srcOrd="29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542AC728-3AB0-455D-AC97-BF0020522E09}" type="doc">
      <dgm:prSet loTypeId="urn:microsoft.com/office/officeart/2005/8/layout/cycle6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E5745C4-6480-4378-A89D-88294F793F00}">
      <dgm:prSet phldrT="[Text]"/>
      <dgm:spPr>
        <a:blipFill rotWithShape="0">
          <a:blip xmlns:r="http://schemas.openxmlformats.org/officeDocument/2006/relationships" r:embed="rId1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479BBF1F-A489-4995-9D93-B5B2AE87852E}" type="parTrans" cxnId="{4EE35605-0744-404C-B89A-24D8864831D1}">
      <dgm:prSet/>
      <dgm:spPr/>
      <dgm:t>
        <a:bodyPr/>
        <a:lstStyle/>
        <a:p>
          <a:endParaRPr lang="en-US"/>
        </a:p>
      </dgm:t>
    </dgm:pt>
    <dgm:pt modelId="{3D4749FE-0210-42E5-BC6F-5CEDAE3D2F8C}" type="sibTrans" cxnId="{4EE35605-0744-404C-B89A-24D8864831D1}">
      <dgm:prSet/>
      <dgm:spPr/>
      <dgm:t>
        <a:bodyPr/>
        <a:lstStyle/>
        <a:p>
          <a:endParaRPr lang="en-US"/>
        </a:p>
      </dgm:t>
    </dgm:pt>
    <dgm:pt modelId="{2832B3D9-381F-4871-8F9A-1BB6D6B0FD43}">
      <dgm:prSet phldrT="[Text]"/>
      <dgm:spPr>
        <a:blipFill rotWithShape="0">
          <a:blip xmlns:r="http://schemas.openxmlformats.org/officeDocument/2006/relationships" r:embed="rId2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51CEE427-CD3B-4FB4-BF0C-35F260A11A18}" type="parTrans" cxnId="{925E3B9E-8245-4A6C-9C5E-72A79F094D48}">
      <dgm:prSet/>
      <dgm:spPr/>
      <dgm:t>
        <a:bodyPr/>
        <a:lstStyle/>
        <a:p>
          <a:endParaRPr lang="en-US"/>
        </a:p>
      </dgm:t>
    </dgm:pt>
    <dgm:pt modelId="{2E3D970A-C4C2-4DB8-851D-F59AC78AEA32}" type="sibTrans" cxnId="{925E3B9E-8245-4A6C-9C5E-72A79F094D48}">
      <dgm:prSet/>
      <dgm:spPr/>
      <dgm:t>
        <a:bodyPr/>
        <a:lstStyle/>
        <a:p>
          <a:endParaRPr lang="en-US"/>
        </a:p>
      </dgm:t>
    </dgm:pt>
    <dgm:pt modelId="{4749C292-C930-4FD2-BE21-BD73302AE078}">
      <dgm:prSet phldrT="[Text]"/>
      <dgm:spPr>
        <a:blipFill rotWithShape="0">
          <a:blip xmlns:r="http://schemas.openxmlformats.org/officeDocument/2006/relationships" r:embed="rId3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77ECE743-3895-4C8C-A70B-B9870885A64A}" type="parTrans" cxnId="{2410873A-0CD3-46E3-8257-E9E9B90439D7}">
      <dgm:prSet/>
      <dgm:spPr/>
      <dgm:t>
        <a:bodyPr/>
        <a:lstStyle/>
        <a:p>
          <a:endParaRPr lang="en-US"/>
        </a:p>
      </dgm:t>
    </dgm:pt>
    <dgm:pt modelId="{05E1D91D-A472-4ECD-AA45-F8FD0CCAA11E}" type="sibTrans" cxnId="{2410873A-0CD3-46E3-8257-E9E9B90439D7}">
      <dgm:prSet/>
      <dgm:spPr/>
      <dgm:t>
        <a:bodyPr/>
        <a:lstStyle/>
        <a:p>
          <a:endParaRPr lang="en-US"/>
        </a:p>
      </dgm:t>
    </dgm:pt>
    <dgm:pt modelId="{E212E7EB-6F62-4362-AA11-2268F3B54F0B}">
      <dgm:prSet phldrT="[Text]"/>
      <dgm:spPr>
        <a:blipFill rotWithShape="0">
          <a:blip xmlns:r="http://schemas.openxmlformats.org/officeDocument/2006/relationships" r:embed="rId4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5710FEEB-E770-46D4-ADFD-147F7D4BD378}" type="parTrans" cxnId="{38084395-B047-4996-84EC-7E531CA68E7D}">
      <dgm:prSet/>
      <dgm:spPr/>
      <dgm:t>
        <a:bodyPr/>
        <a:lstStyle/>
        <a:p>
          <a:endParaRPr lang="en-US"/>
        </a:p>
      </dgm:t>
    </dgm:pt>
    <dgm:pt modelId="{EB40D074-12FC-4428-9D2C-CB60C5B00B8B}" type="sibTrans" cxnId="{38084395-B047-4996-84EC-7E531CA68E7D}">
      <dgm:prSet/>
      <dgm:spPr/>
      <dgm:t>
        <a:bodyPr/>
        <a:lstStyle/>
        <a:p>
          <a:endParaRPr lang="en-US"/>
        </a:p>
      </dgm:t>
    </dgm:pt>
    <dgm:pt modelId="{BF83505E-4330-4343-A002-FBB6D8E6201F}">
      <dgm:prSet phldrT="[Text]"/>
      <dgm:spPr>
        <a:blipFill rotWithShape="0">
          <a:blip xmlns:r="http://schemas.openxmlformats.org/officeDocument/2006/relationships" r:embed="rId5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624F04F8-23E9-467D-B157-294DD292E197}" type="parTrans" cxnId="{A3BE95D9-87A5-42C0-B912-CAAE8328586A}">
      <dgm:prSet/>
      <dgm:spPr/>
      <dgm:t>
        <a:bodyPr/>
        <a:lstStyle/>
        <a:p>
          <a:endParaRPr lang="en-US"/>
        </a:p>
      </dgm:t>
    </dgm:pt>
    <dgm:pt modelId="{37FFABF8-534A-460B-A831-EAEA61D7EE0B}" type="sibTrans" cxnId="{A3BE95D9-87A5-42C0-B912-CAAE8328586A}">
      <dgm:prSet/>
      <dgm:spPr/>
      <dgm:t>
        <a:bodyPr/>
        <a:lstStyle/>
        <a:p>
          <a:endParaRPr lang="en-US"/>
        </a:p>
      </dgm:t>
    </dgm:pt>
    <dgm:pt modelId="{3601897A-B5CF-4134-A4BF-F9A91BFD0BC0}">
      <dgm:prSet phldrT="[Text]"/>
      <dgm:spPr>
        <a:blipFill rotWithShape="0">
          <a:blip xmlns:r="http://schemas.openxmlformats.org/officeDocument/2006/relationships" r:embed="rId6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8A5E8CAA-95F4-4CB1-86BA-E8AD06D2DF63}" type="parTrans" cxnId="{4B9A4D80-1EED-4162-9D2A-0DC3F1A2C033}">
      <dgm:prSet/>
      <dgm:spPr/>
      <dgm:t>
        <a:bodyPr/>
        <a:lstStyle/>
        <a:p>
          <a:endParaRPr lang="en-US"/>
        </a:p>
      </dgm:t>
    </dgm:pt>
    <dgm:pt modelId="{7C9F8DB2-757E-49E3-9B69-0B40628E5A90}" type="sibTrans" cxnId="{4B9A4D80-1EED-4162-9D2A-0DC3F1A2C033}">
      <dgm:prSet/>
      <dgm:spPr/>
      <dgm:t>
        <a:bodyPr/>
        <a:lstStyle/>
        <a:p>
          <a:endParaRPr lang="en-US"/>
        </a:p>
      </dgm:t>
    </dgm:pt>
    <dgm:pt modelId="{892CA2F3-8482-4E5F-8AFA-401E59FB8324}">
      <dgm:prSet phldrT="[Text]"/>
      <dgm:spPr>
        <a:blipFill rotWithShape="0">
          <a:blip xmlns:r="http://schemas.openxmlformats.org/officeDocument/2006/relationships" r:embed="rId7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F990F4D3-9EAC-45CE-A43D-9276A350311C}" type="parTrans" cxnId="{1999F714-C218-4753-8AB8-507AD2B9D030}">
      <dgm:prSet/>
      <dgm:spPr/>
      <dgm:t>
        <a:bodyPr/>
        <a:lstStyle/>
        <a:p>
          <a:endParaRPr lang="en-US"/>
        </a:p>
      </dgm:t>
    </dgm:pt>
    <dgm:pt modelId="{4082B465-F838-493A-8F9A-2E6CA6F36590}" type="sibTrans" cxnId="{1999F714-C218-4753-8AB8-507AD2B9D030}">
      <dgm:prSet/>
      <dgm:spPr/>
      <dgm:t>
        <a:bodyPr/>
        <a:lstStyle/>
        <a:p>
          <a:endParaRPr lang="en-US"/>
        </a:p>
      </dgm:t>
    </dgm:pt>
    <dgm:pt modelId="{C9D49EE4-3620-4BDA-81C3-E9633F0681F0}">
      <dgm:prSet phldrT="[Text]"/>
      <dgm:spPr>
        <a:blipFill rotWithShape="0">
          <a:blip xmlns:r="http://schemas.openxmlformats.org/officeDocument/2006/relationships" r:embed="rId8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2EF5F0CE-A4B5-40E2-BC53-86261B88A837}" type="parTrans" cxnId="{FC4A1898-2904-4D34-A75D-2043614F4C51}">
      <dgm:prSet/>
      <dgm:spPr/>
      <dgm:t>
        <a:bodyPr/>
        <a:lstStyle/>
        <a:p>
          <a:endParaRPr lang="en-US"/>
        </a:p>
      </dgm:t>
    </dgm:pt>
    <dgm:pt modelId="{CFF4CB37-4943-43C2-80AB-841DBBA68DCA}" type="sibTrans" cxnId="{FC4A1898-2904-4D34-A75D-2043614F4C51}">
      <dgm:prSet/>
      <dgm:spPr/>
      <dgm:t>
        <a:bodyPr/>
        <a:lstStyle/>
        <a:p>
          <a:endParaRPr lang="en-US"/>
        </a:p>
      </dgm:t>
    </dgm:pt>
    <dgm:pt modelId="{2FFD4121-95EA-40EE-AF87-C21350BE5047}">
      <dgm:prSet phldrT="[Text]"/>
      <dgm:spPr>
        <a:blipFill rotWithShape="0">
          <a:blip xmlns:r="http://schemas.openxmlformats.org/officeDocument/2006/relationships" r:embed="rId9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47270C31-3805-464E-82BF-AF99DE8EA2B1}" type="parTrans" cxnId="{3BEBA88D-BDF9-4631-8F5F-984A393AC5BF}">
      <dgm:prSet/>
      <dgm:spPr/>
      <dgm:t>
        <a:bodyPr/>
        <a:lstStyle/>
        <a:p>
          <a:endParaRPr lang="en-US"/>
        </a:p>
      </dgm:t>
    </dgm:pt>
    <dgm:pt modelId="{EB62811C-5EC8-4462-ABDA-8C83D8727E19}" type="sibTrans" cxnId="{3BEBA88D-BDF9-4631-8F5F-984A393AC5BF}">
      <dgm:prSet/>
      <dgm:spPr/>
      <dgm:t>
        <a:bodyPr/>
        <a:lstStyle/>
        <a:p>
          <a:endParaRPr lang="en-US"/>
        </a:p>
      </dgm:t>
    </dgm:pt>
    <dgm:pt modelId="{1606CE62-482F-46B7-9954-3F1558A89F34}">
      <dgm:prSet phldrT="[Text]"/>
      <dgm:spPr>
        <a:blipFill rotWithShape="0">
          <a:blip xmlns:r="http://schemas.openxmlformats.org/officeDocument/2006/relationships" r:embed="rId10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0D57B8B4-C9C0-4B06-8F7D-7D3D95771D7B}" type="parTrans" cxnId="{C4553746-DB46-4DFC-8608-E294EF13254A}">
      <dgm:prSet/>
      <dgm:spPr/>
      <dgm:t>
        <a:bodyPr/>
        <a:lstStyle/>
        <a:p>
          <a:endParaRPr lang="en-US"/>
        </a:p>
      </dgm:t>
    </dgm:pt>
    <dgm:pt modelId="{EF41EA17-3695-4088-BD45-318C24E99E8C}" type="sibTrans" cxnId="{C4553746-DB46-4DFC-8608-E294EF13254A}">
      <dgm:prSet/>
      <dgm:spPr/>
      <dgm:t>
        <a:bodyPr/>
        <a:lstStyle/>
        <a:p>
          <a:endParaRPr lang="en-US"/>
        </a:p>
      </dgm:t>
    </dgm:pt>
    <dgm:pt modelId="{39CB5F27-9134-41AC-BD3B-350F595E53E2}" type="pres">
      <dgm:prSet presAssocID="{542AC728-3AB0-455D-AC97-BF0020522E09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B5027D3-AE74-4A77-9F8C-F5A2A7D49C62}" type="pres">
      <dgm:prSet presAssocID="{9E5745C4-6480-4378-A89D-88294F793F00}" presName="node" presStyleLbl="node1" presStyleIdx="0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C7A377-5F1B-4F15-8AD8-C4EB3FFBEE0B}" type="pres">
      <dgm:prSet presAssocID="{9E5745C4-6480-4378-A89D-88294F793F00}" presName="spNode" presStyleCnt="0"/>
      <dgm:spPr/>
    </dgm:pt>
    <dgm:pt modelId="{C4C7C48B-3DB8-4D10-809E-E5F68EC33464}" type="pres">
      <dgm:prSet presAssocID="{3D4749FE-0210-42E5-BC6F-5CEDAE3D2F8C}" presName="sibTrans" presStyleLbl="sibTrans1D1" presStyleIdx="0" presStyleCnt="10"/>
      <dgm:spPr/>
      <dgm:t>
        <a:bodyPr/>
        <a:lstStyle/>
        <a:p>
          <a:endParaRPr lang="en-US"/>
        </a:p>
      </dgm:t>
    </dgm:pt>
    <dgm:pt modelId="{2AEF1A6F-3FBC-43E4-96F3-DC438EF618E1}" type="pres">
      <dgm:prSet presAssocID="{2832B3D9-381F-4871-8F9A-1BB6D6B0FD43}" presName="node" presStyleLbl="node1" presStyleIdx="1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29F5F3-4D29-48C1-9F27-251E931614AF}" type="pres">
      <dgm:prSet presAssocID="{2832B3D9-381F-4871-8F9A-1BB6D6B0FD43}" presName="spNode" presStyleCnt="0"/>
      <dgm:spPr/>
    </dgm:pt>
    <dgm:pt modelId="{C0FFFB6E-F5C1-4555-9260-13D211055A0C}" type="pres">
      <dgm:prSet presAssocID="{2E3D970A-C4C2-4DB8-851D-F59AC78AEA32}" presName="sibTrans" presStyleLbl="sibTrans1D1" presStyleIdx="1" presStyleCnt="10"/>
      <dgm:spPr/>
      <dgm:t>
        <a:bodyPr/>
        <a:lstStyle/>
        <a:p>
          <a:endParaRPr lang="en-US"/>
        </a:p>
      </dgm:t>
    </dgm:pt>
    <dgm:pt modelId="{DD6039EB-669E-48D7-8567-B41C52B4BADA}" type="pres">
      <dgm:prSet presAssocID="{4749C292-C930-4FD2-BE21-BD73302AE078}" presName="node" presStyleLbl="node1" presStyleIdx="2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EFB73F-16AB-4C5D-BAE2-64B50AF3315A}" type="pres">
      <dgm:prSet presAssocID="{4749C292-C930-4FD2-BE21-BD73302AE078}" presName="spNode" presStyleCnt="0"/>
      <dgm:spPr/>
    </dgm:pt>
    <dgm:pt modelId="{D44B1385-CC65-4CA5-A3BC-A942C8DB49CB}" type="pres">
      <dgm:prSet presAssocID="{05E1D91D-A472-4ECD-AA45-F8FD0CCAA11E}" presName="sibTrans" presStyleLbl="sibTrans1D1" presStyleIdx="2" presStyleCnt="10"/>
      <dgm:spPr/>
      <dgm:t>
        <a:bodyPr/>
        <a:lstStyle/>
        <a:p>
          <a:endParaRPr lang="en-US"/>
        </a:p>
      </dgm:t>
    </dgm:pt>
    <dgm:pt modelId="{5C5825F8-54B8-45F9-8921-2141E13740B9}" type="pres">
      <dgm:prSet presAssocID="{E212E7EB-6F62-4362-AA11-2268F3B54F0B}" presName="node" presStyleLbl="node1" presStyleIdx="3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4FF162-4391-430E-94B9-4226A153854A}" type="pres">
      <dgm:prSet presAssocID="{E212E7EB-6F62-4362-AA11-2268F3B54F0B}" presName="spNode" presStyleCnt="0"/>
      <dgm:spPr/>
    </dgm:pt>
    <dgm:pt modelId="{E859E336-D40E-4846-8088-73C17505ACD2}" type="pres">
      <dgm:prSet presAssocID="{EB40D074-12FC-4428-9D2C-CB60C5B00B8B}" presName="sibTrans" presStyleLbl="sibTrans1D1" presStyleIdx="3" presStyleCnt="10"/>
      <dgm:spPr/>
      <dgm:t>
        <a:bodyPr/>
        <a:lstStyle/>
        <a:p>
          <a:endParaRPr lang="en-US"/>
        </a:p>
      </dgm:t>
    </dgm:pt>
    <dgm:pt modelId="{CAA0C2CE-2696-4B23-B4BF-27303A681106}" type="pres">
      <dgm:prSet presAssocID="{BF83505E-4330-4343-A002-FBB6D8E6201F}" presName="node" presStyleLbl="node1" presStyleIdx="4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7B9CFF8-FE19-4394-ABE8-896BCCDB68D3}" type="pres">
      <dgm:prSet presAssocID="{BF83505E-4330-4343-A002-FBB6D8E6201F}" presName="spNode" presStyleCnt="0"/>
      <dgm:spPr/>
    </dgm:pt>
    <dgm:pt modelId="{6ACC21C2-416D-4BAB-A6B2-2C7F2F64C5D9}" type="pres">
      <dgm:prSet presAssocID="{37FFABF8-534A-460B-A831-EAEA61D7EE0B}" presName="sibTrans" presStyleLbl="sibTrans1D1" presStyleIdx="4" presStyleCnt="10"/>
      <dgm:spPr/>
      <dgm:t>
        <a:bodyPr/>
        <a:lstStyle/>
        <a:p>
          <a:endParaRPr lang="en-US"/>
        </a:p>
      </dgm:t>
    </dgm:pt>
    <dgm:pt modelId="{F2113749-E1D2-4535-B46C-9AC99136A6B4}" type="pres">
      <dgm:prSet presAssocID="{892CA2F3-8482-4E5F-8AFA-401E59FB8324}" presName="node" presStyleLbl="node1" presStyleIdx="5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5A9CE2B-9C5F-4D49-8FD0-777994E37EAE}" type="pres">
      <dgm:prSet presAssocID="{892CA2F3-8482-4E5F-8AFA-401E59FB8324}" presName="spNode" presStyleCnt="0"/>
      <dgm:spPr/>
    </dgm:pt>
    <dgm:pt modelId="{0BCFEE55-2CD3-4766-9269-7432F5DB31E0}" type="pres">
      <dgm:prSet presAssocID="{4082B465-F838-493A-8F9A-2E6CA6F36590}" presName="sibTrans" presStyleLbl="sibTrans1D1" presStyleIdx="5" presStyleCnt="10"/>
      <dgm:spPr/>
      <dgm:t>
        <a:bodyPr/>
        <a:lstStyle/>
        <a:p>
          <a:endParaRPr lang="en-US"/>
        </a:p>
      </dgm:t>
    </dgm:pt>
    <dgm:pt modelId="{ADB9E19E-C4BD-4259-A640-D627E0AB8775}" type="pres">
      <dgm:prSet presAssocID="{C9D49EE4-3620-4BDA-81C3-E9633F0681F0}" presName="node" presStyleLbl="node1" presStyleIdx="6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25E954-E09F-4EF1-BDDA-A78D7F0C7798}" type="pres">
      <dgm:prSet presAssocID="{C9D49EE4-3620-4BDA-81C3-E9633F0681F0}" presName="spNode" presStyleCnt="0"/>
      <dgm:spPr/>
    </dgm:pt>
    <dgm:pt modelId="{D54F6E58-BF1D-4B3D-B942-AFA9B649B24F}" type="pres">
      <dgm:prSet presAssocID="{CFF4CB37-4943-43C2-80AB-841DBBA68DCA}" presName="sibTrans" presStyleLbl="sibTrans1D1" presStyleIdx="6" presStyleCnt="10"/>
      <dgm:spPr/>
      <dgm:t>
        <a:bodyPr/>
        <a:lstStyle/>
        <a:p>
          <a:endParaRPr lang="en-US"/>
        </a:p>
      </dgm:t>
    </dgm:pt>
    <dgm:pt modelId="{0810D657-5160-4DCA-8E2B-B92147418AB4}" type="pres">
      <dgm:prSet presAssocID="{2FFD4121-95EA-40EE-AF87-C21350BE5047}" presName="node" presStyleLbl="node1" presStyleIdx="7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E277E5-9B75-4EB5-8B2D-861BE49161CA}" type="pres">
      <dgm:prSet presAssocID="{2FFD4121-95EA-40EE-AF87-C21350BE5047}" presName="spNode" presStyleCnt="0"/>
      <dgm:spPr/>
    </dgm:pt>
    <dgm:pt modelId="{B494C020-62EA-4770-B21E-CCC8B8A143DF}" type="pres">
      <dgm:prSet presAssocID="{EB62811C-5EC8-4462-ABDA-8C83D8727E19}" presName="sibTrans" presStyleLbl="sibTrans1D1" presStyleIdx="7" presStyleCnt="10"/>
      <dgm:spPr/>
      <dgm:t>
        <a:bodyPr/>
        <a:lstStyle/>
        <a:p>
          <a:endParaRPr lang="en-US"/>
        </a:p>
      </dgm:t>
    </dgm:pt>
    <dgm:pt modelId="{1A0FACC3-6995-4A6A-8359-FEEC73C4FBBB}" type="pres">
      <dgm:prSet presAssocID="{1606CE62-482F-46B7-9954-3F1558A89F34}" presName="node" presStyleLbl="node1" presStyleIdx="8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996049-AEBF-4B32-87CA-E495653E5C3C}" type="pres">
      <dgm:prSet presAssocID="{1606CE62-482F-46B7-9954-3F1558A89F34}" presName="spNode" presStyleCnt="0"/>
      <dgm:spPr/>
    </dgm:pt>
    <dgm:pt modelId="{58058306-F7A7-4FE2-988C-C117D2ECE069}" type="pres">
      <dgm:prSet presAssocID="{EF41EA17-3695-4088-BD45-318C24E99E8C}" presName="sibTrans" presStyleLbl="sibTrans1D1" presStyleIdx="8" presStyleCnt="10"/>
      <dgm:spPr/>
      <dgm:t>
        <a:bodyPr/>
        <a:lstStyle/>
        <a:p>
          <a:endParaRPr lang="en-US"/>
        </a:p>
      </dgm:t>
    </dgm:pt>
    <dgm:pt modelId="{0A837027-5E71-4293-A2B2-8A0DFF8E781C}" type="pres">
      <dgm:prSet presAssocID="{3601897A-B5CF-4134-A4BF-F9A91BFD0BC0}" presName="node" presStyleLbl="node1" presStyleIdx="9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E3D4A8-7F3E-4D2E-8A75-E6EFE55F1F1D}" type="pres">
      <dgm:prSet presAssocID="{3601897A-B5CF-4134-A4BF-F9A91BFD0BC0}" presName="spNode" presStyleCnt="0"/>
      <dgm:spPr/>
    </dgm:pt>
    <dgm:pt modelId="{9E0EE434-7BA0-4F77-880B-60FD47B2C263}" type="pres">
      <dgm:prSet presAssocID="{7C9F8DB2-757E-49E3-9B69-0B40628E5A90}" presName="sibTrans" presStyleLbl="sibTrans1D1" presStyleIdx="9" presStyleCnt="10"/>
      <dgm:spPr/>
      <dgm:t>
        <a:bodyPr/>
        <a:lstStyle/>
        <a:p>
          <a:endParaRPr lang="en-US"/>
        </a:p>
      </dgm:t>
    </dgm:pt>
  </dgm:ptLst>
  <dgm:cxnLst>
    <dgm:cxn modelId="{C4553746-DB46-4DFC-8608-E294EF13254A}" srcId="{542AC728-3AB0-455D-AC97-BF0020522E09}" destId="{1606CE62-482F-46B7-9954-3F1558A89F34}" srcOrd="8" destOrd="0" parTransId="{0D57B8B4-C9C0-4B06-8F7D-7D3D95771D7B}" sibTransId="{EF41EA17-3695-4088-BD45-318C24E99E8C}"/>
    <dgm:cxn modelId="{FF938AD0-DEDA-42FD-8D5D-736ADC9D650D}" type="presOf" srcId="{2832B3D9-381F-4871-8F9A-1BB6D6B0FD43}" destId="{2AEF1A6F-3FBC-43E4-96F3-DC438EF618E1}" srcOrd="0" destOrd="0" presId="urn:microsoft.com/office/officeart/2005/8/layout/cycle6"/>
    <dgm:cxn modelId="{AA388CD9-5642-439F-8E33-A7BCE44130C2}" type="presOf" srcId="{2E3D970A-C4C2-4DB8-851D-F59AC78AEA32}" destId="{C0FFFB6E-F5C1-4555-9260-13D211055A0C}" srcOrd="0" destOrd="0" presId="urn:microsoft.com/office/officeart/2005/8/layout/cycle6"/>
    <dgm:cxn modelId="{E164B520-ADCD-4176-978A-E01D5187C4DA}" type="presOf" srcId="{892CA2F3-8482-4E5F-8AFA-401E59FB8324}" destId="{F2113749-E1D2-4535-B46C-9AC99136A6B4}" srcOrd="0" destOrd="0" presId="urn:microsoft.com/office/officeart/2005/8/layout/cycle6"/>
    <dgm:cxn modelId="{8E099831-1DF8-42FD-9117-E1BBDAAD851B}" type="presOf" srcId="{9E5745C4-6480-4378-A89D-88294F793F00}" destId="{1B5027D3-AE74-4A77-9F8C-F5A2A7D49C62}" srcOrd="0" destOrd="0" presId="urn:microsoft.com/office/officeart/2005/8/layout/cycle6"/>
    <dgm:cxn modelId="{7104675B-0685-4FA7-880D-55E35BBA8511}" type="presOf" srcId="{BF83505E-4330-4343-A002-FBB6D8E6201F}" destId="{CAA0C2CE-2696-4B23-B4BF-27303A681106}" srcOrd="0" destOrd="0" presId="urn:microsoft.com/office/officeart/2005/8/layout/cycle6"/>
    <dgm:cxn modelId="{1CBE8F77-B647-4110-9189-23863126CA9F}" type="presOf" srcId="{3601897A-B5CF-4134-A4BF-F9A91BFD0BC0}" destId="{0A837027-5E71-4293-A2B2-8A0DFF8E781C}" srcOrd="0" destOrd="0" presId="urn:microsoft.com/office/officeart/2005/8/layout/cycle6"/>
    <dgm:cxn modelId="{925E3B9E-8245-4A6C-9C5E-72A79F094D48}" srcId="{542AC728-3AB0-455D-AC97-BF0020522E09}" destId="{2832B3D9-381F-4871-8F9A-1BB6D6B0FD43}" srcOrd="1" destOrd="0" parTransId="{51CEE427-CD3B-4FB4-BF0C-35F260A11A18}" sibTransId="{2E3D970A-C4C2-4DB8-851D-F59AC78AEA32}"/>
    <dgm:cxn modelId="{4B9A4D80-1EED-4162-9D2A-0DC3F1A2C033}" srcId="{542AC728-3AB0-455D-AC97-BF0020522E09}" destId="{3601897A-B5CF-4134-A4BF-F9A91BFD0BC0}" srcOrd="9" destOrd="0" parTransId="{8A5E8CAA-95F4-4CB1-86BA-E8AD06D2DF63}" sibTransId="{7C9F8DB2-757E-49E3-9B69-0B40628E5A90}"/>
    <dgm:cxn modelId="{32F4FDCF-C5C7-428A-ACB6-F40481422DB0}" type="presOf" srcId="{05E1D91D-A472-4ECD-AA45-F8FD0CCAA11E}" destId="{D44B1385-CC65-4CA5-A3BC-A942C8DB49CB}" srcOrd="0" destOrd="0" presId="urn:microsoft.com/office/officeart/2005/8/layout/cycle6"/>
    <dgm:cxn modelId="{F1664060-7074-4F8D-8F56-50C87D2C6173}" type="presOf" srcId="{3D4749FE-0210-42E5-BC6F-5CEDAE3D2F8C}" destId="{C4C7C48B-3DB8-4D10-809E-E5F68EC33464}" srcOrd="0" destOrd="0" presId="urn:microsoft.com/office/officeart/2005/8/layout/cycle6"/>
    <dgm:cxn modelId="{BBE4CFBD-9174-4FB7-A2D4-15A3B16228EC}" type="presOf" srcId="{7C9F8DB2-757E-49E3-9B69-0B40628E5A90}" destId="{9E0EE434-7BA0-4F77-880B-60FD47B2C263}" srcOrd="0" destOrd="0" presId="urn:microsoft.com/office/officeart/2005/8/layout/cycle6"/>
    <dgm:cxn modelId="{FEFEAAE7-BE36-4920-ACCB-EF7ABFD7AAD3}" type="presOf" srcId="{1606CE62-482F-46B7-9954-3F1558A89F34}" destId="{1A0FACC3-6995-4A6A-8359-FEEC73C4FBBB}" srcOrd="0" destOrd="0" presId="urn:microsoft.com/office/officeart/2005/8/layout/cycle6"/>
    <dgm:cxn modelId="{F04ECEA5-C0F1-4023-A936-49FD259C8A4A}" type="presOf" srcId="{EF41EA17-3695-4088-BD45-318C24E99E8C}" destId="{58058306-F7A7-4FE2-988C-C117D2ECE069}" srcOrd="0" destOrd="0" presId="urn:microsoft.com/office/officeart/2005/8/layout/cycle6"/>
    <dgm:cxn modelId="{4EE35605-0744-404C-B89A-24D8864831D1}" srcId="{542AC728-3AB0-455D-AC97-BF0020522E09}" destId="{9E5745C4-6480-4378-A89D-88294F793F00}" srcOrd="0" destOrd="0" parTransId="{479BBF1F-A489-4995-9D93-B5B2AE87852E}" sibTransId="{3D4749FE-0210-42E5-BC6F-5CEDAE3D2F8C}"/>
    <dgm:cxn modelId="{A3BE95D9-87A5-42C0-B912-CAAE8328586A}" srcId="{542AC728-3AB0-455D-AC97-BF0020522E09}" destId="{BF83505E-4330-4343-A002-FBB6D8E6201F}" srcOrd="4" destOrd="0" parTransId="{624F04F8-23E9-467D-B157-294DD292E197}" sibTransId="{37FFABF8-534A-460B-A831-EAEA61D7EE0B}"/>
    <dgm:cxn modelId="{E4CECA9B-269E-4C16-9ADE-9C0F8510E071}" type="presOf" srcId="{2FFD4121-95EA-40EE-AF87-C21350BE5047}" destId="{0810D657-5160-4DCA-8E2B-B92147418AB4}" srcOrd="0" destOrd="0" presId="urn:microsoft.com/office/officeart/2005/8/layout/cycle6"/>
    <dgm:cxn modelId="{823AE3A9-0C90-4E47-8AA5-452C63612B25}" type="presOf" srcId="{4082B465-F838-493A-8F9A-2E6CA6F36590}" destId="{0BCFEE55-2CD3-4766-9269-7432F5DB31E0}" srcOrd="0" destOrd="0" presId="urn:microsoft.com/office/officeart/2005/8/layout/cycle6"/>
    <dgm:cxn modelId="{9BFA6011-92ED-40B8-9D54-F983EA4E67E4}" type="presOf" srcId="{37FFABF8-534A-460B-A831-EAEA61D7EE0B}" destId="{6ACC21C2-416D-4BAB-A6B2-2C7F2F64C5D9}" srcOrd="0" destOrd="0" presId="urn:microsoft.com/office/officeart/2005/8/layout/cycle6"/>
    <dgm:cxn modelId="{C11A2BC7-06AC-4756-AA5E-957D20D66218}" type="presOf" srcId="{E212E7EB-6F62-4362-AA11-2268F3B54F0B}" destId="{5C5825F8-54B8-45F9-8921-2141E13740B9}" srcOrd="0" destOrd="0" presId="urn:microsoft.com/office/officeart/2005/8/layout/cycle6"/>
    <dgm:cxn modelId="{FC4A1898-2904-4D34-A75D-2043614F4C51}" srcId="{542AC728-3AB0-455D-AC97-BF0020522E09}" destId="{C9D49EE4-3620-4BDA-81C3-E9633F0681F0}" srcOrd="6" destOrd="0" parTransId="{2EF5F0CE-A4B5-40E2-BC53-86261B88A837}" sibTransId="{CFF4CB37-4943-43C2-80AB-841DBBA68DCA}"/>
    <dgm:cxn modelId="{2410873A-0CD3-46E3-8257-E9E9B90439D7}" srcId="{542AC728-3AB0-455D-AC97-BF0020522E09}" destId="{4749C292-C930-4FD2-BE21-BD73302AE078}" srcOrd="2" destOrd="0" parTransId="{77ECE743-3895-4C8C-A70B-B9870885A64A}" sibTransId="{05E1D91D-A472-4ECD-AA45-F8FD0CCAA11E}"/>
    <dgm:cxn modelId="{F157467F-3636-40B0-8FA5-FCF994554954}" type="presOf" srcId="{CFF4CB37-4943-43C2-80AB-841DBBA68DCA}" destId="{D54F6E58-BF1D-4B3D-B942-AFA9B649B24F}" srcOrd="0" destOrd="0" presId="urn:microsoft.com/office/officeart/2005/8/layout/cycle6"/>
    <dgm:cxn modelId="{F1A718E9-6487-4CE6-9D3B-5A4CDE36105E}" type="presOf" srcId="{EB62811C-5EC8-4462-ABDA-8C83D8727E19}" destId="{B494C020-62EA-4770-B21E-CCC8B8A143DF}" srcOrd="0" destOrd="0" presId="urn:microsoft.com/office/officeart/2005/8/layout/cycle6"/>
    <dgm:cxn modelId="{5BAAA017-EB55-4D60-AC5E-787530DCC0BB}" type="presOf" srcId="{C9D49EE4-3620-4BDA-81C3-E9633F0681F0}" destId="{ADB9E19E-C4BD-4259-A640-D627E0AB8775}" srcOrd="0" destOrd="0" presId="urn:microsoft.com/office/officeart/2005/8/layout/cycle6"/>
    <dgm:cxn modelId="{1999F714-C218-4753-8AB8-507AD2B9D030}" srcId="{542AC728-3AB0-455D-AC97-BF0020522E09}" destId="{892CA2F3-8482-4E5F-8AFA-401E59FB8324}" srcOrd="5" destOrd="0" parTransId="{F990F4D3-9EAC-45CE-A43D-9276A350311C}" sibTransId="{4082B465-F838-493A-8F9A-2E6CA6F36590}"/>
    <dgm:cxn modelId="{38084395-B047-4996-84EC-7E531CA68E7D}" srcId="{542AC728-3AB0-455D-AC97-BF0020522E09}" destId="{E212E7EB-6F62-4362-AA11-2268F3B54F0B}" srcOrd="3" destOrd="0" parTransId="{5710FEEB-E770-46D4-ADFD-147F7D4BD378}" sibTransId="{EB40D074-12FC-4428-9D2C-CB60C5B00B8B}"/>
    <dgm:cxn modelId="{3BEBA88D-BDF9-4631-8F5F-984A393AC5BF}" srcId="{542AC728-3AB0-455D-AC97-BF0020522E09}" destId="{2FFD4121-95EA-40EE-AF87-C21350BE5047}" srcOrd="7" destOrd="0" parTransId="{47270C31-3805-464E-82BF-AF99DE8EA2B1}" sibTransId="{EB62811C-5EC8-4462-ABDA-8C83D8727E19}"/>
    <dgm:cxn modelId="{A1104E1E-71A7-4499-AFEA-24B1BE38F305}" type="presOf" srcId="{542AC728-3AB0-455D-AC97-BF0020522E09}" destId="{39CB5F27-9134-41AC-BD3B-350F595E53E2}" srcOrd="0" destOrd="0" presId="urn:microsoft.com/office/officeart/2005/8/layout/cycle6"/>
    <dgm:cxn modelId="{CC16F08C-D2FC-46F5-9B56-25D0F83CCFAC}" type="presOf" srcId="{4749C292-C930-4FD2-BE21-BD73302AE078}" destId="{DD6039EB-669E-48D7-8567-B41C52B4BADA}" srcOrd="0" destOrd="0" presId="urn:microsoft.com/office/officeart/2005/8/layout/cycle6"/>
    <dgm:cxn modelId="{A2253542-14B8-4DD9-B97A-6AC0E0313DC1}" type="presOf" srcId="{EB40D074-12FC-4428-9D2C-CB60C5B00B8B}" destId="{E859E336-D40E-4846-8088-73C17505ACD2}" srcOrd="0" destOrd="0" presId="urn:microsoft.com/office/officeart/2005/8/layout/cycle6"/>
    <dgm:cxn modelId="{90757734-7AFB-4505-8BDC-08372605A5BD}" type="presParOf" srcId="{39CB5F27-9134-41AC-BD3B-350F595E53E2}" destId="{1B5027D3-AE74-4A77-9F8C-F5A2A7D49C62}" srcOrd="0" destOrd="0" presId="urn:microsoft.com/office/officeart/2005/8/layout/cycle6"/>
    <dgm:cxn modelId="{1F4345D5-0CE8-4B89-8759-958D0D07EE00}" type="presParOf" srcId="{39CB5F27-9134-41AC-BD3B-350F595E53E2}" destId="{E0C7A377-5F1B-4F15-8AD8-C4EB3FFBEE0B}" srcOrd="1" destOrd="0" presId="urn:microsoft.com/office/officeart/2005/8/layout/cycle6"/>
    <dgm:cxn modelId="{D8865D4C-B65D-4E6E-A9BA-F3F8B70BE565}" type="presParOf" srcId="{39CB5F27-9134-41AC-BD3B-350F595E53E2}" destId="{C4C7C48B-3DB8-4D10-809E-E5F68EC33464}" srcOrd="2" destOrd="0" presId="urn:microsoft.com/office/officeart/2005/8/layout/cycle6"/>
    <dgm:cxn modelId="{39B53971-8B55-4995-BBD9-A194D52309B8}" type="presParOf" srcId="{39CB5F27-9134-41AC-BD3B-350F595E53E2}" destId="{2AEF1A6F-3FBC-43E4-96F3-DC438EF618E1}" srcOrd="3" destOrd="0" presId="urn:microsoft.com/office/officeart/2005/8/layout/cycle6"/>
    <dgm:cxn modelId="{9D01FDA9-50AA-4B62-807B-6676CC0DABE2}" type="presParOf" srcId="{39CB5F27-9134-41AC-BD3B-350F595E53E2}" destId="{EC29F5F3-4D29-48C1-9F27-251E931614AF}" srcOrd="4" destOrd="0" presId="urn:microsoft.com/office/officeart/2005/8/layout/cycle6"/>
    <dgm:cxn modelId="{7369D235-8D43-4568-971B-0BFA201E05E3}" type="presParOf" srcId="{39CB5F27-9134-41AC-BD3B-350F595E53E2}" destId="{C0FFFB6E-F5C1-4555-9260-13D211055A0C}" srcOrd="5" destOrd="0" presId="urn:microsoft.com/office/officeart/2005/8/layout/cycle6"/>
    <dgm:cxn modelId="{F9CF5010-630E-4F74-BB03-0E7AC8F38B71}" type="presParOf" srcId="{39CB5F27-9134-41AC-BD3B-350F595E53E2}" destId="{DD6039EB-669E-48D7-8567-B41C52B4BADA}" srcOrd="6" destOrd="0" presId="urn:microsoft.com/office/officeart/2005/8/layout/cycle6"/>
    <dgm:cxn modelId="{D5A7CBD4-C299-45EE-BDC6-E6975F4214F4}" type="presParOf" srcId="{39CB5F27-9134-41AC-BD3B-350F595E53E2}" destId="{BDEFB73F-16AB-4C5D-BAE2-64B50AF3315A}" srcOrd="7" destOrd="0" presId="urn:microsoft.com/office/officeart/2005/8/layout/cycle6"/>
    <dgm:cxn modelId="{47328E1C-14B7-4B75-A325-DBB79FEC75C6}" type="presParOf" srcId="{39CB5F27-9134-41AC-BD3B-350F595E53E2}" destId="{D44B1385-CC65-4CA5-A3BC-A942C8DB49CB}" srcOrd="8" destOrd="0" presId="urn:microsoft.com/office/officeart/2005/8/layout/cycle6"/>
    <dgm:cxn modelId="{1185D590-67AA-45AA-B922-A7D6A90A10C6}" type="presParOf" srcId="{39CB5F27-9134-41AC-BD3B-350F595E53E2}" destId="{5C5825F8-54B8-45F9-8921-2141E13740B9}" srcOrd="9" destOrd="0" presId="urn:microsoft.com/office/officeart/2005/8/layout/cycle6"/>
    <dgm:cxn modelId="{7CA2A55C-F315-4BA3-8137-2012C62A9E48}" type="presParOf" srcId="{39CB5F27-9134-41AC-BD3B-350F595E53E2}" destId="{0B4FF162-4391-430E-94B9-4226A153854A}" srcOrd="10" destOrd="0" presId="urn:microsoft.com/office/officeart/2005/8/layout/cycle6"/>
    <dgm:cxn modelId="{E15240B7-C237-4726-8F72-346218D6D521}" type="presParOf" srcId="{39CB5F27-9134-41AC-BD3B-350F595E53E2}" destId="{E859E336-D40E-4846-8088-73C17505ACD2}" srcOrd="11" destOrd="0" presId="urn:microsoft.com/office/officeart/2005/8/layout/cycle6"/>
    <dgm:cxn modelId="{9755791B-C430-4A44-B8B4-84DB579A0C2F}" type="presParOf" srcId="{39CB5F27-9134-41AC-BD3B-350F595E53E2}" destId="{CAA0C2CE-2696-4B23-B4BF-27303A681106}" srcOrd="12" destOrd="0" presId="urn:microsoft.com/office/officeart/2005/8/layout/cycle6"/>
    <dgm:cxn modelId="{E505B830-D689-431A-8C47-D02D27DEB27D}" type="presParOf" srcId="{39CB5F27-9134-41AC-BD3B-350F595E53E2}" destId="{67B9CFF8-FE19-4394-ABE8-896BCCDB68D3}" srcOrd="13" destOrd="0" presId="urn:microsoft.com/office/officeart/2005/8/layout/cycle6"/>
    <dgm:cxn modelId="{96F40B3A-29B3-44E8-AD97-18C691EC1BD0}" type="presParOf" srcId="{39CB5F27-9134-41AC-BD3B-350F595E53E2}" destId="{6ACC21C2-416D-4BAB-A6B2-2C7F2F64C5D9}" srcOrd="14" destOrd="0" presId="urn:microsoft.com/office/officeart/2005/8/layout/cycle6"/>
    <dgm:cxn modelId="{87851EC8-1D0B-4835-9D32-83A66DE15B4E}" type="presParOf" srcId="{39CB5F27-9134-41AC-BD3B-350F595E53E2}" destId="{F2113749-E1D2-4535-B46C-9AC99136A6B4}" srcOrd="15" destOrd="0" presId="urn:microsoft.com/office/officeart/2005/8/layout/cycle6"/>
    <dgm:cxn modelId="{7C16EB4E-F437-4460-8AF5-ABA77D90EC18}" type="presParOf" srcId="{39CB5F27-9134-41AC-BD3B-350F595E53E2}" destId="{A5A9CE2B-9C5F-4D49-8FD0-777994E37EAE}" srcOrd="16" destOrd="0" presId="urn:microsoft.com/office/officeart/2005/8/layout/cycle6"/>
    <dgm:cxn modelId="{327652ED-6CA0-4B53-958C-0130DD09A960}" type="presParOf" srcId="{39CB5F27-9134-41AC-BD3B-350F595E53E2}" destId="{0BCFEE55-2CD3-4766-9269-7432F5DB31E0}" srcOrd="17" destOrd="0" presId="urn:microsoft.com/office/officeart/2005/8/layout/cycle6"/>
    <dgm:cxn modelId="{32057A7F-A53C-4456-9884-A3956D150605}" type="presParOf" srcId="{39CB5F27-9134-41AC-BD3B-350F595E53E2}" destId="{ADB9E19E-C4BD-4259-A640-D627E0AB8775}" srcOrd="18" destOrd="0" presId="urn:microsoft.com/office/officeart/2005/8/layout/cycle6"/>
    <dgm:cxn modelId="{DA50F39E-0961-4A6A-9DEB-1FC59B0AC2F6}" type="presParOf" srcId="{39CB5F27-9134-41AC-BD3B-350F595E53E2}" destId="{B925E954-E09F-4EF1-BDDA-A78D7F0C7798}" srcOrd="19" destOrd="0" presId="urn:microsoft.com/office/officeart/2005/8/layout/cycle6"/>
    <dgm:cxn modelId="{B496EB0B-1B6F-416B-8B8F-2B3C5376FCC7}" type="presParOf" srcId="{39CB5F27-9134-41AC-BD3B-350F595E53E2}" destId="{D54F6E58-BF1D-4B3D-B942-AFA9B649B24F}" srcOrd="20" destOrd="0" presId="urn:microsoft.com/office/officeart/2005/8/layout/cycle6"/>
    <dgm:cxn modelId="{5A865A44-7F39-41AE-A682-62FE45380678}" type="presParOf" srcId="{39CB5F27-9134-41AC-BD3B-350F595E53E2}" destId="{0810D657-5160-4DCA-8E2B-B92147418AB4}" srcOrd="21" destOrd="0" presId="urn:microsoft.com/office/officeart/2005/8/layout/cycle6"/>
    <dgm:cxn modelId="{D91AE921-34D9-4B5B-8D6B-5C75C4BA6099}" type="presParOf" srcId="{39CB5F27-9134-41AC-BD3B-350F595E53E2}" destId="{D8E277E5-9B75-4EB5-8B2D-861BE49161CA}" srcOrd="22" destOrd="0" presId="urn:microsoft.com/office/officeart/2005/8/layout/cycle6"/>
    <dgm:cxn modelId="{F592B4EF-506D-42BA-A87D-029A7FD3C461}" type="presParOf" srcId="{39CB5F27-9134-41AC-BD3B-350F595E53E2}" destId="{B494C020-62EA-4770-B21E-CCC8B8A143DF}" srcOrd="23" destOrd="0" presId="urn:microsoft.com/office/officeart/2005/8/layout/cycle6"/>
    <dgm:cxn modelId="{9DE4C72B-DDE2-4883-B1B5-AC42AAE9BE6F}" type="presParOf" srcId="{39CB5F27-9134-41AC-BD3B-350F595E53E2}" destId="{1A0FACC3-6995-4A6A-8359-FEEC73C4FBBB}" srcOrd="24" destOrd="0" presId="urn:microsoft.com/office/officeart/2005/8/layout/cycle6"/>
    <dgm:cxn modelId="{E5DA9955-FCB4-48A7-AA64-F55E43FE9075}" type="presParOf" srcId="{39CB5F27-9134-41AC-BD3B-350F595E53E2}" destId="{51996049-AEBF-4B32-87CA-E495653E5C3C}" srcOrd="25" destOrd="0" presId="urn:microsoft.com/office/officeart/2005/8/layout/cycle6"/>
    <dgm:cxn modelId="{95640FF3-649D-4562-B8D5-E1526484D4ED}" type="presParOf" srcId="{39CB5F27-9134-41AC-BD3B-350F595E53E2}" destId="{58058306-F7A7-4FE2-988C-C117D2ECE069}" srcOrd="26" destOrd="0" presId="urn:microsoft.com/office/officeart/2005/8/layout/cycle6"/>
    <dgm:cxn modelId="{4006A8AA-F97E-456E-A964-4961DC3796AD}" type="presParOf" srcId="{39CB5F27-9134-41AC-BD3B-350F595E53E2}" destId="{0A837027-5E71-4293-A2B2-8A0DFF8E781C}" srcOrd="27" destOrd="0" presId="urn:microsoft.com/office/officeart/2005/8/layout/cycle6"/>
    <dgm:cxn modelId="{21291C85-A405-45B4-90DF-59DCF6AB48F1}" type="presParOf" srcId="{39CB5F27-9134-41AC-BD3B-350F595E53E2}" destId="{6EE3D4A8-7F3E-4D2E-8A75-E6EFE55F1F1D}" srcOrd="28" destOrd="0" presId="urn:microsoft.com/office/officeart/2005/8/layout/cycle6"/>
    <dgm:cxn modelId="{90CBFE88-9387-4FA3-B719-D8AA04B9BA13}" type="presParOf" srcId="{39CB5F27-9134-41AC-BD3B-350F595E53E2}" destId="{9E0EE434-7BA0-4F77-880B-60FD47B2C263}" srcOrd="29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542AC728-3AB0-455D-AC97-BF0020522E09}" type="doc">
      <dgm:prSet loTypeId="urn:microsoft.com/office/officeart/2005/8/layout/cycle6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n-US"/>
        </a:p>
      </dgm:t>
    </dgm:pt>
    <dgm:pt modelId="{9E5745C4-6480-4378-A89D-88294F793F00}">
      <dgm:prSet phldrT="[Text]"/>
      <dgm:spPr>
        <a:blipFill rotWithShape="0">
          <a:blip xmlns:r="http://schemas.openxmlformats.org/officeDocument/2006/relationships" r:embed="rId1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479BBF1F-A489-4995-9D93-B5B2AE87852E}" type="parTrans" cxnId="{4EE35605-0744-404C-B89A-24D8864831D1}">
      <dgm:prSet/>
      <dgm:spPr/>
      <dgm:t>
        <a:bodyPr/>
        <a:lstStyle/>
        <a:p>
          <a:endParaRPr lang="en-US"/>
        </a:p>
      </dgm:t>
    </dgm:pt>
    <dgm:pt modelId="{3D4749FE-0210-42E5-BC6F-5CEDAE3D2F8C}" type="sibTrans" cxnId="{4EE35605-0744-404C-B89A-24D8864831D1}">
      <dgm:prSet/>
      <dgm:spPr/>
      <dgm:t>
        <a:bodyPr/>
        <a:lstStyle/>
        <a:p>
          <a:endParaRPr lang="en-US"/>
        </a:p>
      </dgm:t>
    </dgm:pt>
    <dgm:pt modelId="{2832B3D9-381F-4871-8F9A-1BB6D6B0FD43}">
      <dgm:prSet phldrT="[Text]"/>
      <dgm:spPr>
        <a:blipFill rotWithShape="0">
          <a:blip xmlns:r="http://schemas.openxmlformats.org/officeDocument/2006/relationships" r:embed="rId2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51CEE427-CD3B-4FB4-BF0C-35F260A11A18}" type="parTrans" cxnId="{925E3B9E-8245-4A6C-9C5E-72A79F094D48}">
      <dgm:prSet/>
      <dgm:spPr/>
      <dgm:t>
        <a:bodyPr/>
        <a:lstStyle/>
        <a:p>
          <a:endParaRPr lang="en-US"/>
        </a:p>
      </dgm:t>
    </dgm:pt>
    <dgm:pt modelId="{2E3D970A-C4C2-4DB8-851D-F59AC78AEA32}" type="sibTrans" cxnId="{925E3B9E-8245-4A6C-9C5E-72A79F094D48}">
      <dgm:prSet/>
      <dgm:spPr/>
      <dgm:t>
        <a:bodyPr/>
        <a:lstStyle/>
        <a:p>
          <a:endParaRPr lang="en-US"/>
        </a:p>
      </dgm:t>
    </dgm:pt>
    <dgm:pt modelId="{4749C292-C930-4FD2-BE21-BD73302AE078}">
      <dgm:prSet phldrT="[Text]"/>
      <dgm:spPr>
        <a:blipFill rotWithShape="0">
          <a:blip xmlns:r="http://schemas.openxmlformats.org/officeDocument/2006/relationships" r:embed="rId3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77ECE743-3895-4C8C-A70B-B9870885A64A}" type="parTrans" cxnId="{2410873A-0CD3-46E3-8257-E9E9B90439D7}">
      <dgm:prSet/>
      <dgm:spPr/>
      <dgm:t>
        <a:bodyPr/>
        <a:lstStyle/>
        <a:p>
          <a:endParaRPr lang="en-US"/>
        </a:p>
      </dgm:t>
    </dgm:pt>
    <dgm:pt modelId="{05E1D91D-A472-4ECD-AA45-F8FD0CCAA11E}" type="sibTrans" cxnId="{2410873A-0CD3-46E3-8257-E9E9B90439D7}">
      <dgm:prSet/>
      <dgm:spPr/>
      <dgm:t>
        <a:bodyPr/>
        <a:lstStyle/>
        <a:p>
          <a:endParaRPr lang="en-US"/>
        </a:p>
      </dgm:t>
    </dgm:pt>
    <dgm:pt modelId="{E212E7EB-6F62-4362-AA11-2268F3B54F0B}">
      <dgm:prSet phldrT="[Text]"/>
      <dgm:spPr>
        <a:blipFill rotWithShape="0">
          <a:blip xmlns:r="http://schemas.openxmlformats.org/officeDocument/2006/relationships" r:embed="rId4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5710FEEB-E770-46D4-ADFD-147F7D4BD378}" type="parTrans" cxnId="{38084395-B047-4996-84EC-7E531CA68E7D}">
      <dgm:prSet/>
      <dgm:spPr/>
      <dgm:t>
        <a:bodyPr/>
        <a:lstStyle/>
        <a:p>
          <a:endParaRPr lang="en-US"/>
        </a:p>
      </dgm:t>
    </dgm:pt>
    <dgm:pt modelId="{EB40D074-12FC-4428-9D2C-CB60C5B00B8B}" type="sibTrans" cxnId="{38084395-B047-4996-84EC-7E531CA68E7D}">
      <dgm:prSet/>
      <dgm:spPr/>
      <dgm:t>
        <a:bodyPr/>
        <a:lstStyle/>
        <a:p>
          <a:endParaRPr lang="en-US"/>
        </a:p>
      </dgm:t>
    </dgm:pt>
    <dgm:pt modelId="{BF83505E-4330-4343-A002-FBB6D8E6201F}">
      <dgm:prSet phldrT="[Text]"/>
      <dgm:spPr>
        <a:blipFill rotWithShape="0">
          <a:blip xmlns:r="http://schemas.openxmlformats.org/officeDocument/2006/relationships" r:embed="rId5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624F04F8-23E9-467D-B157-294DD292E197}" type="parTrans" cxnId="{A3BE95D9-87A5-42C0-B912-CAAE8328586A}">
      <dgm:prSet/>
      <dgm:spPr/>
      <dgm:t>
        <a:bodyPr/>
        <a:lstStyle/>
        <a:p>
          <a:endParaRPr lang="en-US"/>
        </a:p>
      </dgm:t>
    </dgm:pt>
    <dgm:pt modelId="{37FFABF8-534A-460B-A831-EAEA61D7EE0B}" type="sibTrans" cxnId="{A3BE95D9-87A5-42C0-B912-CAAE8328586A}">
      <dgm:prSet/>
      <dgm:spPr/>
      <dgm:t>
        <a:bodyPr/>
        <a:lstStyle/>
        <a:p>
          <a:endParaRPr lang="en-US"/>
        </a:p>
      </dgm:t>
    </dgm:pt>
    <dgm:pt modelId="{3601897A-B5CF-4134-A4BF-F9A91BFD0BC0}">
      <dgm:prSet phldrT="[Text]"/>
      <dgm:spPr>
        <a:blipFill rotWithShape="0">
          <a:blip xmlns:r="http://schemas.openxmlformats.org/officeDocument/2006/relationships" r:embed="rId6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8A5E8CAA-95F4-4CB1-86BA-E8AD06D2DF63}" type="parTrans" cxnId="{4B9A4D80-1EED-4162-9D2A-0DC3F1A2C033}">
      <dgm:prSet/>
      <dgm:spPr/>
      <dgm:t>
        <a:bodyPr/>
        <a:lstStyle/>
        <a:p>
          <a:endParaRPr lang="en-US"/>
        </a:p>
      </dgm:t>
    </dgm:pt>
    <dgm:pt modelId="{7C9F8DB2-757E-49E3-9B69-0B40628E5A90}" type="sibTrans" cxnId="{4B9A4D80-1EED-4162-9D2A-0DC3F1A2C033}">
      <dgm:prSet/>
      <dgm:spPr/>
      <dgm:t>
        <a:bodyPr/>
        <a:lstStyle/>
        <a:p>
          <a:endParaRPr lang="en-US"/>
        </a:p>
      </dgm:t>
    </dgm:pt>
    <dgm:pt modelId="{892CA2F3-8482-4E5F-8AFA-401E59FB8324}">
      <dgm:prSet phldrT="[Text]"/>
      <dgm:spPr>
        <a:blipFill rotWithShape="0">
          <a:blip xmlns:r="http://schemas.openxmlformats.org/officeDocument/2006/relationships" r:embed="rId7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F990F4D3-9EAC-45CE-A43D-9276A350311C}" type="parTrans" cxnId="{1999F714-C218-4753-8AB8-507AD2B9D030}">
      <dgm:prSet/>
      <dgm:spPr/>
      <dgm:t>
        <a:bodyPr/>
        <a:lstStyle/>
        <a:p>
          <a:endParaRPr lang="en-US"/>
        </a:p>
      </dgm:t>
    </dgm:pt>
    <dgm:pt modelId="{4082B465-F838-493A-8F9A-2E6CA6F36590}" type="sibTrans" cxnId="{1999F714-C218-4753-8AB8-507AD2B9D030}">
      <dgm:prSet/>
      <dgm:spPr/>
      <dgm:t>
        <a:bodyPr/>
        <a:lstStyle/>
        <a:p>
          <a:endParaRPr lang="en-US"/>
        </a:p>
      </dgm:t>
    </dgm:pt>
    <dgm:pt modelId="{C9D49EE4-3620-4BDA-81C3-E9633F0681F0}">
      <dgm:prSet phldrT="[Text]"/>
      <dgm:spPr>
        <a:blipFill rotWithShape="0">
          <a:blip xmlns:r="http://schemas.openxmlformats.org/officeDocument/2006/relationships" r:embed="rId8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2EF5F0CE-A4B5-40E2-BC53-86261B88A837}" type="parTrans" cxnId="{FC4A1898-2904-4D34-A75D-2043614F4C51}">
      <dgm:prSet/>
      <dgm:spPr/>
      <dgm:t>
        <a:bodyPr/>
        <a:lstStyle/>
        <a:p>
          <a:endParaRPr lang="en-US"/>
        </a:p>
      </dgm:t>
    </dgm:pt>
    <dgm:pt modelId="{CFF4CB37-4943-43C2-80AB-841DBBA68DCA}" type="sibTrans" cxnId="{FC4A1898-2904-4D34-A75D-2043614F4C51}">
      <dgm:prSet/>
      <dgm:spPr/>
      <dgm:t>
        <a:bodyPr/>
        <a:lstStyle/>
        <a:p>
          <a:endParaRPr lang="en-US"/>
        </a:p>
      </dgm:t>
    </dgm:pt>
    <dgm:pt modelId="{2FFD4121-95EA-40EE-AF87-C21350BE5047}">
      <dgm:prSet phldrT="[Text]"/>
      <dgm:spPr>
        <a:blipFill rotWithShape="0">
          <a:blip xmlns:r="http://schemas.openxmlformats.org/officeDocument/2006/relationships" r:embed="rId9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47270C31-3805-464E-82BF-AF99DE8EA2B1}" type="parTrans" cxnId="{3BEBA88D-BDF9-4631-8F5F-984A393AC5BF}">
      <dgm:prSet/>
      <dgm:spPr/>
      <dgm:t>
        <a:bodyPr/>
        <a:lstStyle/>
        <a:p>
          <a:endParaRPr lang="en-US"/>
        </a:p>
      </dgm:t>
    </dgm:pt>
    <dgm:pt modelId="{EB62811C-5EC8-4462-ABDA-8C83D8727E19}" type="sibTrans" cxnId="{3BEBA88D-BDF9-4631-8F5F-984A393AC5BF}">
      <dgm:prSet/>
      <dgm:spPr/>
      <dgm:t>
        <a:bodyPr/>
        <a:lstStyle/>
        <a:p>
          <a:endParaRPr lang="en-US"/>
        </a:p>
      </dgm:t>
    </dgm:pt>
    <dgm:pt modelId="{1606CE62-482F-46B7-9954-3F1558A89F34}">
      <dgm:prSet phldrT="[Text]"/>
      <dgm:spPr>
        <a:blipFill rotWithShape="0">
          <a:blip xmlns:r="http://schemas.openxmlformats.org/officeDocument/2006/relationships" r:embed="rId10"/>
          <a:stretch>
            <a:fillRect/>
          </a:stretch>
        </a:blipFill>
        <a:ln w="19050">
          <a:solidFill>
            <a:schemeClr val="accent6">
              <a:lumMod val="75000"/>
            </a:schemeClr>
          </a:solidFill>
        </a:ln>
      </dgm:spPr>
      <dgm:t>
        <a:bodyPr/>
        <a:lstStyle/>
        <a:p>
          <a:endParaRPr lang="en-US" dirty="0"/>
        </a:p>
      </dgm:t>
    </dgm:pt>
    <dgm:pt modelId="{0D57B8B4-C9C0-4B06-8F7D-7D3D95771D7B}" type="parTrans" cxnId="{C4553746-DB46-4DFC-8608-E294EF13254A}">
      <dgm:prSet/>
      <dgm:spPr/>
      <dgm:t>
        <a:bodyPr/>
        <a:lstStyle/>
        <a:p>
          <a:endParaRPr lang="en-US"/>
        </a:p>
      </dgm:t>
    </dgm:pt>
    <dgm:pt modelId="{EF41EA17-3695-4088-BD45-318C24E99E8C}" type="sibTrans" cxnId="{C4553746-DB46-4DFC-8608-E294EF13254A}">
      <dgm:prSet/>
      <dgm:spPr/>
      <dgm:t>
        <a:bodyPr/>
        <a:lstStyle/>
        <a:p>
          <a:endParaRPr lang="en-US"/>
        </a:p>
      </dgm:t>
    </dgm:pt>
    <dgm:pt modelId="{39CB5F27-9134-41AC-BD3B-350F595E53E2}" type="pres">
      <dgm:prSet presAssocID="{542AC728-3AB0-455D-AC97-BF0020522E09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B5027D3-AE74-4A77-9F8C-F5A2A7D49C62}" type="pres">
      <dgm:prSet presAssocID="{9E5745C4-6480-4378-A89D-88294F793F00}" presName="node" presStyleLbl="node1" presStyleIdx="0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0C7A377-5F1B-4F15-8AD8-C4EB3FFBEE0B}" type="pres">
      <dgm:prSet presAssocID="{9E5745C4-6480-4378-A89D-88294F793F00}" presName="spNode" presStyleCnt="0"/>
      <dgm:spPr/>
    </dgm:pt>
    <dgm:pt modelId="{C4C7C48B-3DB8-4D10-809E-E5F68EC33464}" type="pres">
      <dgm:prSet presAssocID="{3D4749FE-0210-42E5-BC6F-5CEDAE3D2F8C}" presName="sibTrans" presStyleLbl="sibTrans1D1" presStyleIdx="0" presStyleCnt="10"/>
      <dgm:spPr/>
      <dgm:t>
        <a:bodyPr/>
        <a:lstStyle/>
        <a:p>
          <a:endParaRPr lang="en-US"/>
        </a:p>
      </dgm:t>
    </dgm:pt>
    <dgm:pt modelId="{2AEF1A6F-3FBC-43E4-96F3-DC438EF618E1}" type="pres">
      <dgm:prSet presAssocID="{2832B3D9-381F-4871-8F9A-1BB6D6B0FD43}" presName="node" presStyleLbl="node1" presStyleIdx="1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29F5F3-4D29-48C1-9F27-251E931614AF}" type="pres">
      <dgm:prSet presAssocID="{2832B3D9-381F-4871-8F9A-1BB6D6B0FD43}" presName="spNode" presStyleCnt="0"/>
      <dgm:spPr/>
    </dgm:pt>
    <dgm:pt modelId="{C0FFFB6E-F5C1-4555-9260-13D211055A0C}" type="pres">
      <dgm:prSet presAssocID="{2E3D970A-C4C2-4DB8-851D-F59AC78AEA32}" presName="sibTrans" presStyleLbl="sibTrans1D1" presStyleIdx="1" presStyleCnt="10"/>
      <dgm:spPr/>
      <dgm:t>
        <a:bodyPr/>
        <a:lstStyle/>
        <a:p>
          <a:endParaRPr lang="en-US"/>
        </a:p>
      </dgm:t>
    </dgm:pt>
    <dgm:pt modelId="{DD6039EB-669E-48D7-8567-B41C52B4BADA}" type="pres">
      <dgm:prSet presAssocID="{4749C292-C930-4FD2-BE21-BD73302AE078}" presName="node" presStyleLbl="node1" presStyleIdx="2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DEFB73F-16AB-4C5D-BAE2-64B50AF3315A}" type="pres">
      <dgm:prSet presAssocID="{4749C292-C930-4FD2-BE21-BD73302AE078}" presName="spNode" presStyleCnt="0"/>
      <dgm:spPr/>
    </dgm:pt>
    <dgm:pt modelId="{D44B1385-CC65-4CA5-A3BC-A942C8DB49CB}" type="pres">
      <dgm:prSet presAssocID="{05E1D91D-A472-4ECD-AA45-F8FD0CCAA11E}" presName="sibTrans" presStyleLbl="sibTrans1D1" presStyleIdx="2" presStyleCnt="10"/>
      <dgm:spPr/>
      <dgm:t>
        <a:bodyPr/>
        <a:lstStyle/>
        <a:p>
          <a:endParaRPr lang="en-US"/>
        </a:p>
      </dgm:t>
    </dgm:pt>
    <dgm:pt modelId="{5C5825F8-54B8-45F9-8921-2141E13740B9}" type="pres">
      <dgm:prSet presAssocID="{E212E7EB-6F62-4362-AA11-2268F3B54F0B}" presName="node" presStyleLbl="node1" presStyleIdx="3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B4FF162-4391-430E-94B9-4226A153854A}" type="pres">
      <dgm:prSet presAssocID="{E212E7EB-6F62-4362-AA11-2268F3B54F0B}" presName="spNode" presStyleCnt="0"/>
      <dgm:spPr/>
    </dgm:pt>
    <dgm:pt modelId="{E859E336-D40E-4846-8088-73C17505ACD2}" type="pres">
      <dgm:prSet presAssocID="{EB40D074-12FC-4428-9D2C-CB60C5B00B8B}" presName="sibTrans" presStyleLbl="sibTrans1D1" presStyleIdx="3" presStyleCnt="10"/>
      <dgm:spPr/>
      <dgm:t>
        <a:bodyPr/>
        <a:lstStyle/>
        <a:p>
          <a:endParaRPr lang="en-US"/>
        </a:p>
      </dgm:t>
    </dgm:pt>
    <dgm:pt modelId="{CAA0C2CE-2696-4B23-B4BF-27303A681106}" type="pres">
      <dgm:prSet presAssocID="{BF83505E-4330-4343-A002-FBB6D8E6201F}" presName="node" presStyleLbl="node1" presStyleIdx="4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7B9CFF8-FE19-4394-ABE8-896BCCDB68D3}" type="pres">
      <dgm:prSet presAssocID="{BF83505E-4330-4343-A002-FBB6D8E6201F}" presName="spNode" presStyleCnt="0"/>
      <dgm:spPr/>
    </dgm:pt>
    <dgm:pt modelId="{6ACC21C2-416D-4BAB-A6B2-2C7F2F64C5D9}" type="pres">
      <dgm:prSet presAssocID="{37FFABF8-534A-460B-A831-EAEA61D7EE0B}" presName="sibTrans" presStyleLbl="sibTrans1D1" presStyleIdx="4" presStyleCnt="10"/>
      <dgm:spPr/>
      <dgm:t>
        <a:bodyPr/>
        <a:lstStyle/>
        <a:p>
          <a:endParaRPr lang="en-US"/>
        </a:p>
      </dgm:t>
    </dgm:pt>
    <dgm:pt modelId="{F2113749-E1D2-4535-B46C-9AC99136A6B4}" type="pres">
      <dgm:prSet presAssocID="{892CA2F3-8482-4E5F-8AFA-401E59FB8324}" presName="node" presStyleLbl="node1" presStyleIdx="5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5A9CE2B-9C5F-4D49-8FD0-777994E37EAE}" type="pres">
      <dgm:prSet presAssocID="{892CA2F3-8482-4E5F-8AFA-401E59FB8324}" presName="spNode" presStyleCnt="0"/>
      <dgm:spPr/>
    </dgm:pt>
    <dgm:pt modelId="{0BCFEE55-2CD3-4766-9269-7432F5DB31E0}" type="pres">
      <dgm:prSet presAssocID="{4082B465-F838-493A-8F9A-2E6CA6F36590}" presName="sibTrans" presStyleLbl="sibTrans1D1" presStyleIdx="5" presStyleCnt="10"/>
      <dgm:spPr/>
      <dgm:t>
        <a:bodyPr/>
        <a:lstStyle/>
        <a:p>
          <a:endParaRPr lang="en-US"/>
        </a:p>
      </dgm:t>
    </dgm:pt>
    <dgm:pt modelId="{ADB9E19E-C4BD-4259-A640-D627E0AB8775}" type="pres">
      <dgm:prSet presAssocID="{C9D49EE4-3620-4BDA-81C3-E9633F0681F0}" presName="node" presStyleLbl="node1" presStyleIdx="6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925E954-E09F-4EF1-BDDA-A78D7F0C7798}" type="pres">
      <dgm:prSet presAssocID="{C9D49EE4-3620-4BDA-81C3-E9633F0681F0}" presName="spNode" presStyleCnt="0"/>
      <dgm:spPr/>
    </dgm:pt>
    <dgm:pt modelId="{D54F6E58-BF1D-4B3D-B942-AFA9B649B24F}" type="pres">
      <dgm:prSet presAssocID="{CFF4CB37-4943-43C2-80AB-841DBBA68DCA}" presName="sibTrans" presStyleLbl="sibTrans1D1" presStyleIdx="6" presStyleCnt="10"/>
      <dgm:spPr/>
      <dgm:t>
        <a:bodyPr/>
        <a:lstStyle/>
        <a:p>
          <a:endParaRPr lang="en-US"/>
        </a:p>
      </dgm:t>
    </dgm:pt>
    <dgm:pt modelId="{0810D657-5160-4DCA-8E2B-B92147418AB4}" type="pres">
      <dgm:prSet presAssocID="{2FFD4121-95EA-40EE-AF87-C21350BE5047}" presName="node" presStyleLbl="node1" presStyleIdx="7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E277E5-9B75-4EB5-8B2D-861BE49161CA}" type="pres">
      <dgm:prSet presAssocID="{2FFD4121-95EA-40EE-AF87-C21350BE5047}" presName="spNode" presStyleCnt="0"/>
      <dgm:spPr/>
    </dgm:pt>
    <dgm:pt modelId="{B494C020-62EA-4770-B21E-CCC8B8A143DF}" type="pres">
      <dgm:prSet presAssocID="{EB62811C-5EC8-4462-ABDA-8C83D8727E19}" presName="sibTrans" presStyleLbl="sibTrans1D1" presStyleIdx="7" presStyleCnt="10"/>
      <dgm:spPr/>
      <dgm:t>
        <a:bodyPr/>
        <a:lstStyle/>
        <a:p>
          <a:endParaRPr lang="en-US"/>
        </a:p>
      </dgm:t>
    </dgm:pt>
    <dgm:pt modelId="{1A0FACC3-6995-4A6A-8359-FEEC73C4FBBB}" type="pres">
      <dgm:prSet presAssocID="{1606CE62-482F-46B7-9954-3F1558A89F34}" presName="node" presStyleLbl="node1" presStyleIdx="8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1996049-AEBF-4B32-87CA-E495653E5C3C}" type="pres">
      <dgm:prSet presAssocID="{1606CE62-482F-46B7-9954-3F1558A89F34}" presName="spNode" presStyleCnt="0"/>
      <dgm:spPr/>
    </dgm:pt>
    <dgm:pt modelId="{58058306-F7A7-4FE2-988C-C117D2ECE069}" type="pres">
      <dgm:prSet presAssocID="{EF41EA17-3695-4088-BD45-318C24E99E8C}" presName="sibTrans" presStyleLbl="sibTrans1D1" presStyleIdx="8" presStyleCnt="10"/>
      <dgm:spPr/>
      <dgm:t>
        <a:bodyPr/>
        <a:lstStyle/>
        <a:p>
          <a:endParaRPr lang="en-US"/>
        </a:p>
      </dgm:t>
    </dgm:pt>
    <dgm:pt modelId="{0A837027-5E71-4293-A2B2-8A0DFF8E781C}" type="pres">
      <dgm:prSet presAssocID="{3601897A-B5CF-4134-A4BF-F9A91BFD0BC0}" presName="node" presStyleLbl="node1" presStyleIdx="9" presStyleCnt="10" custScaleX="129023" custScaleY="189218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EE3D4A8-7F3E-4D2E-8A75-E6EFE55F1F1D}" type="pres">
      <dgm:prSet presAssocID="{3601897A-B5CF-4134-A4BF-F9A91BFD0BC0}" presName="spNode" presStyleCnt="0"/>
      <dgm:spPr/>
    </dgm:pt>
    <dgm:pt modelId="{9E0EE434-7BA0-4F77-880B-60FD47B2C263}" type="pres">
      <dgm:prSet presAssocID="{7C9F8DB2-757E-49E3-9B69-0B40628E5A90}" presName="sibTrans" presStyleLbl="sibTrans1D1" presStyleIdx="9" presStyleCnt="10"/>
      <dgm:spPr/>
      <dgm:t>
        <a:bodyPr/>
        <a:lstStyle/>
        <a:p>
          <a:endParaRPr lang="en-US"/>
        </a:p>
      </dgm:t>
    </dgm:pt>
  </dgm:ptLst>
  <dgm:cxnLst>
    <dgm:cxn modelId="{2367E29B-3128-413F-B273-4181E50174E0}" type="presOf" srcId="{892CA2F3-8482-4E5F-8AFA-401E59FB8324}" destId="{F2113749-E1D2-4535-B46C-9AC99136A6B4}" srcOrd="0" destOrd="0" presId="urn:microsoft.com/office/officeart/2005/8/layout/cycle6"/>
    <dgm:cxn modelId="{C4553746-DB46-4DFC-8608-E294EF13254A}" srcId="{542AC728-3AB0-455D-AC97-BF0020522E09}" destId="{1606CE62-482F-46B7-9954-3F1558A89F34}" srcOrd="8" destOrd="0" parTransId="{0D57B8B4-C9C0-4B06-8F7D-7D3D95771D7B}" sibTransId="{EF41EA17-3695-4088-BD45-318C24E99E8C}"/>
    <dgm:cxn modelId="{BFA6B70B-8B95-497A-941B-6802895DF1AB}" type="presOf" srcId="{1606CE62-482F-46B7-9954-3F1558A89F34}" destId="{1A0FACC3-6995-4A6A-8359-FEEC73C4FBBB}" srcOrd="0" destOrd="0" presId="urn:microsoft.com/office/officeart/2005/8/layout/cycle6"/>
    <dgm:cxn modelId="{69BAFD9B-A7D7-4422-8955-2A236BA5C22A}" type="presOf" srcId="{BF83505E-4330-4343-A002-FBB6D8E6201F}" destId="{CAA0C2CE-2696-4B23-B4BF-27303A681106}" srcOrd="0" destOrd="0" presId="urn:microsoft.com/office/officeart/2005/8/layout/cycle6"/>
    <dgm:cxn modelId="{925E3B9E-8245-4A6C-9C5E-72A79F094D48}" srcId="{542AC728-3AB0-455D-AC97-BF0020522E09}" destId="{2832B3D9-381F-4871-8F9A-1BB6D6B0FD43}" srcOrd="1" destOrd="0" parTransId="{51CEE427-CD3B-4FB4-BF0C-35F260A11A18}" sibTransId="{2E3D970A-C4C2-4DB8-851D-F59AC78AEA32}"/>
    <dgm:cxn modelId="{2A1CBC3D-B71E-4992-B06D-C59DC3410907}" type="presOf" srcId="{2832B3D9-381F-4871-8F9A-1BB6D6B0FD43}" destId="{2AEF1A6F-3FBC-43E4-96F3-DC438EF618E1}" srcOrd="0" destOrd="0" presId="urn:microsoft.com/office/officeart/2005/8/layout/cycle6"/>
    <dgm:cxn modelId="{4B9A4D80-1EED-4162-9D2A-0DC3F1A2C033}" srcId="{542AC728-3AB0-455D-AC97-BF0020522E09}" destId="{3601897A-B5CF-4134-A4BF-F9A91BFD0BC0}" srcOrd="9" destOrd="0" parTransId="{8A5E8CAA-95F4-4CB1-86BA-E8AD06D2DF63}" sibTransId="{7C9F8DB2-757E-49E3-9B69-0B40628E5A90}"/>
    <dgm:cxn modelId="{2026702E-8EF7-4A85-B7D3-2C136550CCD1}" type="presOf" srcId="{C9D49EE4-3620-4BDA-81C3-E9633F0681F0}" destId="{ADB9E19E-C4BD-4259-A640-D627E0AB8775}" srcOrd="0" destOrd="0" presId="urn:microsoft.com/office/officeart/2005/8/layout/cycle6"/>
    <dgm:cxn modelId="{19BF6BD5-2E39-49E3-BCF5-E97635ACB258}" type="presOf" srcId="{3D4749FE-0210-42E5-BC6F-5CEDAE3D2F8C}" destId="{C4C7C48B-3DB8-4D10-809E-E5F68EC33464}" srcOrd="0" destOrd="0" presId="urn:microsoft.com/office/officeart/2005/8/layout/cycle6"/>
    <dgm:cxn modelId="{D5684F93-201F-489B-BFB0-302C48DC5265}" type="presOf" srcId="{E212E7EB-6F62-4362-AA11-2268F3B54F0B}" destId="{5C5825F8-54B8-45F9-8921-2141E13740B9}" srcOrd="0" destOrd="0" presId="urn:microsoft.com/office/officeart/2005/8/layout/cycle6"/>
    <dgm:cxn modelId="{0D9B4447-4CF5-4108-9482-029D17156888}" type="presOf" srcId="{EF41EA17-3695-4088-BD45-318C24E99E8C}" destId="{58058306-F7A7-4FE2-988C-C117D2ECE069}" srcOrd="0" destOrd="0" presId="urn:microsoft.com/office/officeart/2005/8/layout/cycle6"/>
    <dgm:cxn modelId="{EFA5E213-7275-4406-BE59-2862EBE97E7F}" type="presOf" srcId="{2FFD4121-95EA-40EE-AF87-C21350BE5047}" destId="{0810D657-5160-4DCA-8E2B-B92147418AB4}" srcOrd="0" destOrd="0" presId="urn:microsoft.com/office/officeart/2005/8/layout/cycle6"/>
    <dgm:cxn modelId="{C33A8D57-23DB-471A-B50B-5705B3076B4F}" type="presOf" srcId="{542AC728-3AB0-455D-AC97-BF0020522E09}" destId="{39CB5F27-9134-41AC-BD3B-350F595E53E2}" srcOrd="0" destOrd="0" presId="urn:microsoft.com/office/officeart/2005/8/layout/cycle6"/>
    <dgm:cxn modelId="{4EE35605-0744-404C-B89A-24D8864831D1}" srcId="{542AC728-3AB0-455D-AC97-BF0020522E09}" destId="{9E5745C4-6480-4378-A89D-88294F793F00}" srcOrd="0" destOrd="0" parTransId="{479BBF1F-A489-4995-9D93-B5B2AE87852E}" sibTransId="{3D4749FE-0210-42E5-BC6F-5CEDAE3D2F8C}"/>
    <dgm:cxn modelId="{A3BE95D9-87A5-42C0-B912-CAAE8328586A}" srcId="{542AC728-3AB0-455D-AC97-BF0020522E09}" destId="{BF83505E-4330-4343-A002-FBB6D8E6201F}" srcOrd="4" destOrd="0" parTransId="{624F04F8-23E9-467D-B157-294DD292E197}" sibTransId="{37FFABF8-534A-460B-A831-EAEA61D7EE0B}"/>
    <dgm:cxn modelId="{F10D64B4-DC89-41DE-B74E-3B34818D885F}" type="presOf" srcId="{9E5745C4-6480-4378-A89D-88294F793F00}" destId="{1B5027D3-AE74-4A77-9F8C-F5A2A7D49C62}" srcOrd="0" destOrd="0" presId="urn:microsoft.com/office/officeart/2005/8/layout/cycle6"/>
    <dgm:cxn modelId="{3BEF54EF-6842-46BE-942C-F6328E608660}" type="presOf" srcId="{7C9F8DB2-757E-49E3-9B69-0B40628E5A90}" destId="{9E0EE434-7BA0-4F77-880B-60FD47B2C263}" srcOrd="0" destOrd="0" presId="urn:microsoft.com/office/officeart/2005/8/layout/cycle6"/>
    <dgm:cxn modelId="{8E2B74B1-0434-4400-B428-738284CEB9F8}" type="presOf" srcId="{CFF4CB37-4943-43C2-80AB-841DBBA68DCA}" destId="{D54F6E58-BF1D-4B3D-B942-AFA9B649B24F}" srcOrd="0" destOrd="0" presId="urn:microsoft.com/office/officeart/2005/8/layout/cycle6"/>
    <dgm:cxn modelId="{D0B09239-5FF3-40F6-B184-FB7FBE024171}" type="presOf" srcId="{37FFABF8-534A-460B-A831-EAEA61D7EE0B}" destId="{6ACC21C2-416D-4BAB-A6B2-2C7F2F64C5D9}" srcOrd="0" destOrd="0" presId="urn:microsoft.com/office/officeart/2005/8/layout/cycle6"/>
    <dgm:cxn modelId="{A8612F7E-B22D-4730-A153-52AB8769FA7D}" type="presOf" srcId="{4082B465-F838-493A-8F9A-2E6CA6F36590}" destId="{0BCFEE55-2CD3-4766-9269-7432F5DB31E0}" srcOrd="0" destOrd="0" presId="urn:microsoft.com/office/officeart/2005/8/layout/cycle6"/>
    <dgm:cxn modelId="{C02E5E84-D043-4F53-ABB5-55695AF23068}" type="presOf" srcId="{4749C292-C930-4FD2-BE21-BD73302AE078}" destId="{DD6039EB-669E-48D7-8567-B41C52B4BADA}" srcOrd="0" destOrd="0" presId="urn:microsoft.com/office/officeart/2005/8/layout/cycle6"/>
    <dgm:cxn modelId="{0C91F631-F3EA-49F8-B076-D8D6C33D87EC}" type="presOf" srcId="{EB40D074-12FC-4428-9D2C-CB60C5B00B8B}" destId="{E859E336-D40E-4846-8088-73C17505ACD2}" srcOrd="0" destOrd="0" presId="urn:microsoft.com/office/officeart/2005/8/layout/cycle6"/>
    <dgm:cxn modelId="{AB734135-18F2-4221-AB9B-DB56CFAFA5DE}" type="presOf" srcId="{05E1D91D-A472-4ECD-AA45-F8FD0CCAA11E}" destId="{D44B1385-CC65-4CA5-A3BC-A942C8DB49CB}" srcOrd="0" destOrd="0" presId="urn:microsoft.com/office/officeart/2005/8/layout/cycle6"/>
    <dgm:cxn modelId="{2410873A-0CD3-46E3-8257-E9E9B90439D7}" srcId="{542AC728-3AB0-455D-AC97-BF0020522E09}" destId="{4749C292-C930-4FD2-BE21-BD73302AE078}" srcOrd="2" destOrd="0" parTransId="{77ECE743-3895-4C8C-A70B-B9870885A64A}" sibTransId="{05E1D91D-A472-4ECD-AA45-F8FD0CCAA11E}"/>
    <dgm:cxn modelId="{FC4A1898-2904-4D34-A75D-2043614F4C51}" srcId="{542AC728-3AB0-455D-AC97-BF0020522E09}" destId="{C9D49EE4-3620-4BDA-81C3-E9633F0681F0}" srcOrd="6" destOrd="0" parTransId="{2EF5F0CE-A4B5-40E2-BC53-86261B88A837}" sibTransId="{CFF4CB37-4943-43C2-80AB-841DBBA68DCA}"/>
    <dgm:cxn modelId="{1999F714-C218-4753-8AB8-507AD2B9D030}" srcId="{542AC728-3AB0-455D-AC97-BF0020522E09}" destId="{892CA2F3-8482-4E5F-8AFA-401E59FB8324}" srcOrd="5" destOrd="0" parTransId="{F990F4D3-9EAC-45CE-A43D-9276A350311C}" sibTransId="{4082B465-F838-493A-8F9A-2E6CA6F36590}"/>
    <dgm:cxn modelId="{38084395-B047-4996-84EC-7E531CA68E7D}" srcId="{542AC728-3AB0-455D-AC97-BF0020522E09}" destId="{E212E7EB-6F62-4362-AA11-2268F3B54F0B}" srcOrd="3" destOrd="0" parTransId="{5710FEEB-E770-46D4-ADFD-147F7D4BD378}" sibTransId="{EB40D074-12FC-4428-9D2C-CB60C5B00B8B}"/>
    <dgm:cxn modelId="{3BEBA88D-BDF9-4631-8F5F-984A393AC5BF}" srcId="{542AC728-3AB0-455D-AC97-BF0020522E09}" destId="{2FFD4121-95EA-40EE-AF87-C21350BE5047}" srcOrd="7" destOrd="0" parTransId="{47270C31-3805-464E-82BF-AF99DE8EA2B1}" sibTransId="{EB62811C-5EC8-4462-ABDA-8C83D8727E19}"/>
    <dgm:cxn modelId="{360E89E6-5033-4F6E-94E7-1111F1F0B3B3}" type="presOf" srcId="{3601897A-B5CF-4134-A4BF-F9A91BFD0BC0}" destId="{0A837027-5E71-4293-A2B2-8A0DFF8E781C}" srcOrd="0" destOrd="0" presId="urn:microsoft.com/office/officeart/2005/8/layout/cycle6"/>
    <dgm:cxn modelId="{2DECC588-4E0E-45CA-920C-D005EBCEC9D1}" type="presOf" srcId="{2E3D970A-C4C2-4DB8-851D-F59AC78AEA32}" destId="{C0FFFB6E-F5C1-4555-9260-13D211055A0C}" srcOrd="0" destOrd="0" presId="urn:microsoft.com/office/officeart/2005/8/layout/cycle6"/>
    <dgm:cxn modelId="{55BAEF43-97F3-4434-8EF4-9BAB72BD912E}" type="presOf" srcId="{EB62811C-5EC8-4462-ABDA-8C83D8727E19}" destId="{B494C020-62EA-4770-B21E-CCC8B8A143DF}" srcOrd="0" destOrd="0" presId="urn:microsoft.com/office/officeart/2005/8/layout/cycle6"/>
    <dgm:cxn modelId="{8E05F99E-7316-4ABF-A508-4EAFD44CEB40}" type="presParOf" srcId="{39CB5F27-9134-41AC-BD3B-350F595E53E2}" destId="{1B5027D3-AE74-4A77-9F8C-F5A2A7D49C62}" srcOrd="0" destOrd="0" presId="urn:microsoft.com/office/officeart/2005/8/layout/cycle6"/>
    <dgm:cxn modelId="{91D47960-44D8-4126-A86C-41D1DD40CF1C}" type="presParOf" srcId="{39CB5F27-9134-41AC-BD3B-350F595E53E2}" destId="{E0C7A377-5F1B-4F15-8AD8-C4EB3FFBEE0B}" srcOrd="1" destOrd="0" presId="urn:microsoft.com/office/officeart/2005/8/layout/cycle6"/>
    <dgm:cxn modelId="{63E28121-2AF1-4BE2-911E-55542C7F74D1}" type="presParOf" srcId="{39CB5F27-9134-41AC-BD3B-350F595E53E2}" destId="{C4C7C48B-3DB8-4D10-809E-E5F68EC33464}" srcOrd="2" destOrd="0" presId="urn:microsoft.com/office/officeart/2005/8/layout/cycle6"/>
    <dgm:cxn modelId="{F76FF951-EB40-489F-8FEB-51E4F1540988}" type="presParOf" srcId="{39CB5F27-9134-41AC-BD3B-350F595E53E2}" destId="{2AEF1A6F-3FBC-43E4-96F3-DC438EF618E1}" srcOrd="3" destOrd="0" presId="urn:microsoft.com/office/officeart/2005/8/layout/cycle6"/>
    <dgm:cxn modelId="{1E8655BF-5B9B-4909-9AE3-282317968DEC}" type="presParOf" srcId="{39CB5F27-9134-41AC-BD3B-350F595E53E2}" destId="{EC29F5F3-4D29-48C1-9F27-251E931614AF}" srcOrd="4" destOrd="0" presId="urn:microsoft.com/office/officeart/2005/8/layout/cycle6"/>
    <dgm:cxn modelId="{7A40F676-F1D0-45EC-8D74-876337DAFC76}" type="presParOf" srcId="{39CB5F27-9134-41AC-BD3B-350F595E53E2}" destId="{C0FFFB6E-F5C1-4555-9260-13D211055A0C}" srcOrd="5" destOrd="0" presId="urn:microsoft.com/office/officeart/2005/8/layout/cycle6"/>
    <dgm:cxn modelId="{8F129BA6-681B-473D-9230-90A0170706B5}" type="presParOf" srcId="{39CB5F27-9134-41AC-BD3B-350F595E53E2}" destId="{DD6039EB-669E-48D7-8567-B41C52B4BADA}" srcOrd="6" destOrd="0" presId="urn:microsoft.com/office/officeart/2005/8/layout/cycle6"/>
    <dgm:cxn modelId="{1D560612-FABD-4200-B02F-AF5314C0D017}" type="presParOf" srcId="{39CB5F27-9134-41AC-BD3B-350F595E53E2}" destId="{BDEFB73F-16AB-4C5D-BAE2-64B50AF3315A}" srcOrd="7" destOrd="0" presId="urn:microsoft.com/office/officeart/2005/8/layout/cycle6"/>
    <dgm:cxn modelId="{55895A9A-EAAF-40FC-9E6C-116B5BFBFA99}" type="presParOf" srcId="{39CB5F27-9134-41AC-BD3B-350F595E53E2}" destId="{D44B1385-CC65-4CA5-A3BC-A942C8DB49CB}" srcOrd="8" destOrd="0" presId="urn:microsoft.com/office/officeart/2005/8/layout/cycle6"/>
    <dgm:cxn modelId="{D13F4B28-50AC-495A-8290-349B2E92EAFE}" type="presParOf" srcId="{39CB5F27-9134-41AC-BD3B-350F595E53E2}" destId="{5C5825F8-54B8-45F9-8921-2141E13740B9}" srcOrd="9" destOrd="0" presId="urn:microsoft.com/office/officeart/2005/8/layout/cycle6"/>
    <dgm:cxn modelId="{232DD5B7-889B-4D48-912C-11913726A547}" type="presParOf" srcId="{39CB5F27-9134-41AC-BD3B-350F595E53E2}" destId="{0B4FF162-4391-430E-94B9-4226A153854A}" srcOrd="10" destOrd="0" presId="urn:microsoft.com/office/officeart/2005/8/layout/cycle6"/>
    <dgm:cxn modelId="{C04193EC-D174-4865-AB41-0B39629AA918}" type="presParOf" srcId="{39CB5F27-9134-41AC-BD3B-350F595E53E2}" destId="{E859E336-D40E-4846-8088-73C17505ACD2}" srcOrd="11" destOrd="0" presId="urn:microsoft.com/office/officeart/2005/8/layout/cycle6"/>
    <dgm:cxn modelId="{35B78BCF-E1D5-43B5-99FB-25E804677315}" type="presParOf" srcId="{39CB5F27-9134-41AC-BD3B-350F595E53E2}" destId="{CAA0C2CE-2696-4B23-B4BF-27303A681106}" srcOrd="12" destOrd="0" presId="urn:microsoft.com/office/officeart/2005/8/layout/cycle6"/>
    <dgm:cxn modelId="{FB460D4B-B245-468B-89FA-36A70AE55F70}" type="presParOf" srcId="{39CB5F27-9134-41AC-BD3B-350F595E53E2}" destId="{67B9CFF8-FE19-4394-ABE8-896BCCDB68D3}" srcOrd="13" destOrd="0" presId="urn:microsoft.com/office/officeart/2005/8/layout/cycle6"/>
    <dgm:cxn modelId="{496803B5-C4B5-4992-9EF0-55D735412F71}" type="presParOf" srcId="{39CB5F27-9134-41AC-BD3B-350F595E53E2}" destId="{6ACC21C2-416D-4BAB-A6B2-2C7F2F64C5D9}" srcOrd="14" destOrd="0" presId="urn:microsoft.com/office/officeart/2005/8/layout/cycle6"/>
    <dgm:cxn modelId="{E4017E31-ADE9-45A0-AE8C-580E7C99812A}" type="presParOf" srcId="{39CB5F27-9134-41AC-BD3B-350F595E53E2}" destId="{F2113749-E1D2-4535-B46C-9AC99136A6B4}" srcOrd="15" destOrd="0" presId="urn:microsoft.com/office/officeart/2005/8/layout/cycle6"/>
    <dgm:cxn modelId="{FD1689C2-49C2-46D1-B7AB-CC87EC026523}" type="presParOf" srcId="{39CB5F27-9134-41AC-BD3B-350F595E53E2}" destId="{A5A9CE2B-9C5F-4D49-8FD0-777994E37EAE}" srcOrd="16" destOrd="0" presId="urn:microsoft.com/office/officeart/2005/8/layout/cycle6"/>
    <dgm:cxn modelId="{B7E2EDE0-A287-48C7-B530-CF3E44649733}" type="presParOf" srcId="{39CB5F27-9134-41AC-BD3B-350F595E53E2}" destId="{0BCFEE55-2CD3-4766-9269-7432F5DB31E0}" srcOrd="17" destOrd="0" presId="urn:microsoft.com/office/officeart/2005/8/layout/cycle6"/>
    <dgm:cxn modelId="{C5A8370C-FA83-4099-89B1-7A65204FFAB4}" type="presParOf" srcId="{39CB5F27-9134-41AC-BD3B-350F595E53E2}" destId="{ADB9E19E-C4BD-4259-A640-D627E0AB8775}" srcOrd="18" destOrd="0" presId="urn:microsoft.com/office/officeart/2005/8/layout/cycle6"/>
    <dgm:cxn modelId="{CCC136D8-B09D-48EA-9D3B-89D19DA2EE9B}" type="presParOf" srcId="{39CB5F27-9134-41AC-BD3B-350F595E53E2}" destId="{B925E954-E09F-4EF1-BDDA-A78D7F0C7798}" srcOrd="19" destOrd="0" presId="urn:microsoft.com/office/officeart/2005/8/layout/cycle6"/>
    <dgm:cxn modelId="{82A72E6C-8ED3-4ECD-9815-0E2A951EF66E}" type="presParOf" srcId="{39CB5F27-9134-41AC-BD3B-350F595E53E2}" destId="{D54F6E58-BF1D-4B3D-B942-AFA9B649B24F}" srcOrd="20" destOrd="0" presId="urn:microsoft.com/office/officeart/2005/8/layout/cycle6"/>
    <dgm:cxn modelId="{A1174F94-28FB-498C-9212-4A1BB039FA83}" type="presParOf" srcId="{39CB5F27-9134-41AC-BD3B-350F595E53E2}" destId="{0810D657-5160-4DCA-8E2B-B92147418AB4}" srcOrd="21" destOrd="0" presId="urn:microsoft.com/office/officeart/2005/8/layout/cycle6"/>
    <dgm:cxn modelId="{748731C4-F972-4A12-9659-8ED7CD487CDC}" type="presParOf" srcId="{39CB5F27-9134-41AC-BD3B-350F595E53E2}" destId="{D8E277E5-9B75-4EB5-8B2D-861BE49161CA}" srcOrd="22" destOrd="0" presId="urn:microsoft.com/office/officeart/2005/8/layout/cycle6"/>
    <dgm:cxn modelId="{12B57E69-E357-436E-8F26-54DD3EDD04BF}" type="presParOf" srcId="{39CB5F27-9134-41AC-BD3B-350F595E53E2}" destId="{B494C020-62EA-4770-B21E-CCC8B8A143DF}" srcOrd="23" destOrd="0" presId="urn:microsoft.com/office/officeart/2005/8/layout/cycle6"/>
    <dgm:cxn modelId="{9F040BE8-81C5-4307-846B-803F5192EA07}" type="presParOf" srcId="{39CB5F27-9134-41AC-BD3B-350F595E53E2}" destId="{1A0FACC3-6995-4A6A-8359-FEEC73C4FBBB}" srcOrd="24" destOrd="0" presId="urn:microsoft.com/office/officeart/2005/8/layout/cycle6"/>
    <dgm:cxn modelId="{333C19C9-A9FE-42F5-8AA2-2B173896718A}" type="presParOf" srcId="{39CB5F27-9134-41AC-BD3B-350F595E53E2}" destId="{51996049-AEBF-4B32-87CA-E495653E5C3C}" srcOrd="25" destOrd="0" presId="urn:microsoft.com/office/officeart/2005/8/layout/cycle6"/>
    <dgm:cxn modelId="{89992E2D-7112-4A9D-B21D-C91DD5CAFAC7}" type="presParOf" srcId="{39CB5F27-9134-41AC-BD3B-350F595E53E2}" destId="{58058306-F7A7-4FE2-988C-C117D2ECE069}" srcOrd="26" destOrd="0" presId="urn:microsoft.com/office/officeart/2005/8/layout/cycle6"/>
    <dgm:cxn modelId="{9155EA08-FB1F-4CD6-9AC7-91ED766CCB82}" type="presParOf" srcId="{39CB5F27-9134-41AC-BD3B-350F595E53E2}" destId="{0A837027-5E71-4293-A2B2-8A0DFF8E781C}" srcOrd="27" destOrd="0" presId="urn:microsoft.com/office/officeart/2005/8/layout/cycle6"/>
    <dgm:cxn modelId="{14D4714B-22AB-49BF-BFED-705451F5B871}" type="presParOf" srcId="{39CB5F27-9134-41AC-BD3B-350F595E53E2}" destId="{6EE3D4A8-7F3E-4D2E-8A75-E6EFE55F1F1D}" srcOrd="28" destOrd="0" presId="urn:microsoft.com/office/officeart/2005/8/layout/cycle6"/>
    <dgm:cxn modelId="{E3F15979-F244-4DF3-B5F4-AF73D6122136}" type="presParOf" srcId="{39CB5F27-9134-41AC-BD3B-350F595E53E2}" destId="{9E0EE434-7BA0-4F77-880B-60FD47B2C263}" srcOrd="29" destOrd="0" presId="urn:microsoft.com/office/officeart/2005/8/layout/cycle6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CFB24C6-F1BF-4C40-9135-3A9F47F7A974}">
      <dsp:nvSpPr>
        <dsp:cNvPr id="0" name=""/>
        <dsp:cNvSpPr/>
      </dsp:nvSpPr>
      <dsp:spPr>
        <a:xfrm>
          <a:off x="0" y="0"/>
          <a:ext cx="1656184" cy="0"/>
        </a:xfrm>
        <a:prstGeom prst="lin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B7D2582-AC97-43D6-856C-9D0C4C4E0C83}">
      <dsp:nvSpPr>
        <dsp:cNvPr id="0" name=""/>
        <dsp:cNvSpPr/>
      </dsp:nvSpPr>
      <dsp:spPr>
        <a:xfrm>
          <a:off x="0" y="0"/>
          <a:ext cx="1656184" cy="22485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BC – TK </a:t>
          </a:r>
          <a:r>
            <a:rPr lang="en-US" sz="1000" kern="1200" dirty="0" err="1" smtClean="0"/>
            <a:t>học</a:t>
          </a:r>
          <a:r>
            <a:rPr lang="en-US" sz="1000" kern="1200" dirty="0" smtClean="0"/>
            <a:t> </a:t>
          </a:r>
          <a:r>
            <a:rPr lang="en-US" sz="1000" kern="1200" dirty="0" err="1" smtClean="0"/>
            <a:t>sinh</a:t>
          </a:r>
          <a:endParaRPr lang="en-US" sz="1000" kern="1200" dirty="0"/>
        </a:p>
      </dsp:txBody>
      <dsp:txXfrm>
        <a:off x="0" y="0"/>
        <a:ext cx="1656184" cy="224857"/>
      </dsp:txXfrm>
    </dsp:sp>
    <dsp:sp modelId="{413CAC53-927B-4711-A7F7-41493CCD5117}">
      <dsp:nvSpPr>
        <dsp:cNvPr id="0" name=""/>
        <dsp:cNvSpPr/>
      </dsp:nvSpPr>
      <dsp:spPr>
        <a:xfrm>
          <a:off x="0" y="224857"/>
          <a:ext cx="1656184" cy="0"/>
        </a:xfrm>
        <a:prstGeom prst="line">
          <a:avLst/>
        </a:prstGeom>
        <a:solidFill>
          <a:schemeClr val="accent5">
            <a:hueOff val="-3311292"/>
            <a:satOff val="13270"/>
            <a:lumOff val="2876"/>
            <a:alphaOff val="0"/>
          </a:schemeClr>
        </a:solidFill>
        <a:ln w="25400" cap="flat" cmpd="sng" algn="ctr">
          <a:solidFill>
            <a:schemeClr val="accent5">
              <a:hueOff val="-3311292"/>
              <a:satOff val="13270"/>
              <a:lumOff val="2876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7CFA6B1-6DDD-45BE-857D-8A4EB39E3304}">
      <dsp:nvSpPr>
        <dsp:cNvPr id="0" name=""/>
        <dsp:cNvSpPr/>
      </dsp:nvSpPr>
      <dsp:spPr>
        <a:xfrm>
          <a:off x="0" y="224857"/>
          <a:ext cx="1656184" cy="22485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err="1" smtClean="0"/>
            <a:t>Emis</a:t>
          </a:r>
          <a:r>
            <a:rPr lang="en-US" sz="1000" kern="1200" dirty="0" smtClean="0"/>
            <a:t> - </a:t>
          </a:r>
          <a:r>
            <a:rPr lang="en-US" sz="1000" kern="1200" dirty="0" err="1" smtClean="0"/>
            <a:t>báo</a:t>
          </a:r>
          <a:r>
            <a:rPr lang="en-US" sz="1000" kern="1200" dirty="0" smtClean="0"/>
            <a:t> </a:t>
          </a:r>
          <a:r>
            <a:rPr lang="en-US" sz="1000" kern="1200" dirty="0" err="1" smtClean="0"/>
            <a:t>cáo</a:t>
          </a:r>
          <a:r>
            <a:rPr lang="en-US" sz="1000" kern="1200" dirty="0" smtClean="0"/>
            <a:t> </a:t>
          </a:r>
          <a:r>
            <a:rPr lang="en-US" sz="1000" kern="1200" dirty="0" err="1" smtClean="0"/>
            <a:t>phòng</a:t>
          </a:r>
          <a:r>
            <a:rPr lang="en-US" sz="1000" kern="1200" dirty="0" smtClean="0"/>
            <a:t> </a:t>
          </a:r>
          <a:r>
            <a:rPr lang="en-US" sz="1000" kern="1200" dirty="0" err="1" smtClean="0"/>
            <a:t>sở</a:t>
          </a:r>
          <a:endParaRPr lang="en-US" sz="1000" kern="1200" dirty="0"/>
        </a:p>
      </dsp:txBody>
      <dsp:txXfrm>
        <a:off x="0" y="224857"/>
        <a:ext cx="1656184" cy="224857"/>
      </dsp:txXfrm>
    </dsp:sp>
    <dsp:sp modelId="{96771102-CE99-4B72-B7E4-F92BF785B889}">
      <dsp:nvSpPr>
        <dsp:cNvPr id="0" name=""/>
        <dsp:cNvSpPr/>
      </dsp:nvSpPr>
      <dsp:spPr>
        <a:xfrm>
          <a:off x="0" y="449715"/>
          <a:ext cx="1656184" cy="0"/>
        </a:xfrm>
        <a:prstGeom prst="line">
          <a:avLst/>
        </a:prstGeom>
        <a:solidFill>
          <a:schemeClr val="accent5">
            <a:hueOff val="-6622584"/>
            <a:satOff val="26541"/>
            <a:lumOff val="5752"/>
            <a:alphaOff val="0"/>
          </a:schemeClr>
        </a:solidFill>
        <a:ln w="25400" cap="flat" cmpd="sng" algn="ctr">
          <a:solidFill>
            <a:schemeClr val="accent5">
              <a:hueOff val="-6622584"/>
              <a:satOff val="26541"/>
              <a:lumOff val="5752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2FD2988-A991-4321-9CFB-93B06A146F7F}">
      <dsp:nvSpPr>
        <dsp:cNvPr id="0" name=""/>
        <dsp:cNvSpPr/>
      </dsp:nvSpPr>
      <dsp:spPr>
        <a:xfrm>
          <a:off x="0" y="449715"/>
          <a:ext cx="1656184" cy="22485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BC TK </a:t>
          </a:r>
          <a:r>
            <a:rPr lang="en-US" sz="1000" kern="1200" dirty="0" err="1" smtClean="0"/>
            <a:t>cán</a:t>
          </a:r>
          <a:r>
            <a:rPr lang="en-US" sz="1000" kern="1200" dirty="0" smtClean="0"/>
            <a:t> </a:t>
          </a:r>
          <a:r>
            <a:rPr lang="en-US" sz="1000" kern="1200" dirty="0" err="1" smtClean="0"/>
            <a:t>bộ</a:t>
          </a:r>
          <a:endParaRPr lang="en-US" sz="1000" kern="1200" dirty="0"/>
        </a:p>
      </dsp:txBody>
      <dsp:txXfrm>
        <a:off x="0" y="449715"/>
        <a:ext cx="1656184" cy="224857"/>
      </dsp:txXfrm>
    </dsp:sp>
    <dsp:sp modelId="{DDE1601F-3014-437A-AB95-4DB6740AE93E}">
      <dsp:nvSpPr>
        <dsp:cNvPr id="0" name=""/>
        <dsp:cNvSpPr/>
      </dsp:nvSpPr>
      <dsp:spPr>
        <a:xfrm>
          <a:off x="0" y="674572"/>
          <a:ext cx="1656184" cy="0"/>
        </a:xfrm>
        <a:prstGeom prst="line">
          <a:avLst/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 w="25400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A2E02D2-D901-4C4F-A730-7290543F9EEB}">
      <dsp:nvSpPr>
        <dsp:cNvPr id="0" name=""/>
        <dsp:cNvSpPr/>
      </dsp:nvSpPr>
      <dsp:spPr>
        <a:xfrm>
          <a:off x="0" y="674572"/>
          <a:ext cx="1656184" cy="22485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…………</a:t>
          </a:r>
          <a:endParaRPr lang="en-US" sz="1000" kern="1200" dirty="0"/>
        </a:p>
      </dsp:txBody>
      <dsp:txXfrm>
        <a:off x="0" y="674572"/>
        <a:ext cx="1656184" cy="224857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B5027D3-AE74-4A77-9F8C-F5A2A7D49C62}">
      <dsp:nvSpPr>
        <dsp:cNvPr id="0" name=""/>
        <dsp:cNvSpPr/>
      </dsp:nvSpPr>
      <dsp:spPr>
        <a:xfrm>
          <a:off x="2358312" y="-179529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95693" y="-142148"/>
        <a:ext cx="728548" cy="690996"/>
      </dsp:txXfrm>
    </dsp:sp>
    <dsp:sp modelId="{C4C7C48B-3DB8-4D10-809E-E5F68EC33464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090207" y="48992"/>
              </a:moveTo>
              <a:arcTo wR="1686641" hR="1686641" stAng="17030614" swAng="39331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EF1A6F-3FBC-43E4-96F3-DC438EF618E1}">
      <dsp:nvSpPr>
        <dsp:cNvPr id="0" name=""/>
        <dsp:cNvSpPr/>
      </dsp:nvSpPr>
      <dsp:spPr>
        <a:xfrm>
          <a:off x="3349696" y="142590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387077" y="179971"/>
        <a:ext cx="728548" cy="690996"/>
      </dsp:txXfrm>
    </dsp:sp>
    <dsp:sp modelId="{C0FFFB6E-F5C1-4555-9260-13D211055A0C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058732" y="705760"/>
              </a:moveTo>
              <a:arcTo wR="1686641" hR="1686641" stAng="19466384" swAng="186906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6039EB-669E-48D7-8567-B41C52B4BADA}">
      <dsp:nvSpPr>
        <dsp:cNvPr id="0" name=""/>
        <dsp:cNvSpPr/>
      </dsp:nvSpPr>
      <dsp:spPr>
        <a:xfrm>
          <a:off x="3962404" y="985911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999785" y="1023292"/>
        <a:ext cx="728548" cy="690996"/>
      </dsp:txXfrm>
    </dsp:sp>
    <dsp:sp modelId="{D44B1385-CC65-4CA5-A3BC-A942C8DB49CB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367826" y="1551077"/>
              </a:moveTo>
              <a:arcTo wR="1686641" hR="1686641" stAng="21323392" swAng="55321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5825F8-54B8-45F9-8921-2141E13740B9}">
      <dsp:nvSpPr>
        <dsp:cNvPr id="0" name=""/>
        <dsp:cNvSpPr/>
      </dsp:nvSpPr>
      <dsp:spPr>
        <a:xfrm>
          <a:off x="3962404" y="2028313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999785" y="2065694"/>
        <a:ext cx="728548" cy="690996"/>
      </dsp:txXfrm>
    </dsp:sp>
    <dsp:sp modelId="{E859E336-D40E-4846-8088-73C17505ACD2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110007" y="2591511"/>
              </a:moveTo>
              <a:arcTo wR="1686641" hR="1686641" stAng="1946709" swAng="186906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A0C2CE-2696-4B23-B4BF-27303A681106}">
      <dsp:nvSpPr>
        <dsp:cNvPr id="0" name=""/>
        <dsp:cNvSpPr/>
      </dsp:nvSpPr>
      <dsp:spPr>
        <a:xfrm>
          <a:off x="3349696" y="287163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387077" y="2909015"/>
        <a:ext cx="728548" cy="690996"/>
      </dsp:txXfrm>
    </dsp:sp>
    <dsp:sp modelId="{6ACC21C2-416D-4BAB-A6B2-2C7F2F64C5D9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274525" y="3267512"/>
              </a:moveTo>
              <a:arcTo wR="1686641" hR="1686641" stAng="4176070" swAng="39331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113749-E1D2-4535-B46C-9AC99136A6B4}">
      <dsp:nvSpPr>
        <dsp:cNvPr id="0" name=""/>
        <dsp:cNvSpPr/>
      </dsp:nvSpPr>
      <dsp:spPr>
        <a:xfrm>
          <a:off x="2358312" y="319375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6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95693" y="3231135"/>
        <a:ext cx="728548" cy="690996"/>
      </dsp:txXfrm>
    </dsp:sp>
    <dsp:sp modelId="{0BCFEE55-2CD3-4766-9269-7432F5DB31E0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1283075" y="3324291"/>
              </a:moveTo>
              <a:arcTo wR="1686641" hR="1686641" stAng="6230614" swAng="39331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B9E19E-C4BD-4259-A640-D627E0AB8775}">
      <dsp:nvSpPr>
        <dsp:cNvPr id="0" name=""/>
        <dsp:cNvSpPr/>
      </dsp:nvSpPr>
      <dsp:spPr>
        <a:xfrm>
          <a:off x="1366929" y="287163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7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1404310" y="2909015"/>
        <a:ext cx="728548" cy="690996"/>
      </dsp:txXfrm>
    </dsp:sp>
    <dsp:sp modelId="{D54F6E58-BF1D-4B3D-B942-AFA9B649B24F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14551" y="2667523"/>
              </a:moveTo>
              <a:arcTo wR="1686641" hR="1686641" stAng="8666384" swAng="186906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10D657-5160-4DCA-8E2B-B92147418AB4}">
      <dsp:nvSpPr>
        <dsp:cNvPr id="0" name=""/>
        <dsp:cNvSpPr/>
      </dsp:nvSpPr>
      <dsp:spPr>
        <a:xfrm>
          <a:off x="754221" y="2028313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8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791602" y="2065694"/>
        <a:ext cx="728548" cy="690996"/>
      </dsp:txXfrm>
    </dsp:sp>
    <dsp:sp modelId="{B494C020-62EA-4770-B21E-CCC8B8A143DF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5456" y="1822206"/>
              </a:moveTo>
              <a:arcTo wR="1686641" hR="1686641" stAng="10523392" swAng="55321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0FACC3-6995-4A6A-8359-FEEC73C4FBBB}">
      <dsp:nvSpPr>
        <dsp:cNvPr id="0" name=""/>
        <dsp:cNvSpPr/>
      </dsp:nvSpPr>
      <dsp:spPr>
        <a:xfrm>
          <a:off x="754221" y="985911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9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791602" y="1023292"/>
        <a:ext cx="728548" cy="690996"/>
      </dsp:txXfrm>
    </dsp:sp>
    <dsp:sp modelId="{58058306-F7A7-4FE2-988C-C117D2ECE069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63275" y="781771"/>
              </a:moveTo>
              <a:arcTo wR="1686641" hR="1686641" stAng="12746709" swAng="186906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837027-5E71-4293-A2B2-8A0DFF8E781C}">
      <dsp:nvSpPr>
        <dsp:cNvPr id="0" name=""/>
        <dsp:cNvSpPr/>
      </dsp:nvSpPr>
      <dsp:spPr>
        <a:xfrm>
          <a:off x="1366929" y="142590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10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1404310" y="179971"/>
        <a:ext cx="728548" cy="690996"/>
      </dsp:txXfrm>
    </dsp:sp>
    <dsp:sp modelId="{9E0EE434-7BA0-4F77-880B-60FD47B2C263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1098757" y="105770"/>
              </a:moveTo>
              <a:arcTo wR="1686641" hR="1686641" stAng="14976070" swAng="39331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B5027D3-AE74-4A77-9F8C-F5A2A7D49C62}">
      <dsp:nvSpPr>
        <dsp:cNvPr id="0" name=""/>
        <dsp:cNvSpPr/>
      </dsp:nvSpPr>
      <dsp:spPr>
        <a:xfrm>
          <a:off x="2358312" y="-179529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95693" y="-142148"/>
        <a:ext cx="728548" cy="690996"/>
      </dsp:txXfrm>
    </dsp:sp>
    <dsp:sp modelId="{C4C7C48B-3DB8-4D10-809E-E5F68EC33464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090207" y="48992"/>
              </a:moveTo>
              <a:arcTo wR="1686641" hR="1686641" stAng="17030614" swAng="39331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EF1A6F-3FBC-43E4-96F3-DC438EF618E1}">
      <dsp:nvSpPr>
        <dsp:cNvPr id="0" name=""/>
        <dsp:cNvSpPr/>
      </dsp:nvSpPr>
      <dsp:spPr>
        <a:xfrm>
          <a:off x="3349696" y="142590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387077" y="179971"/>
        <a:ext cx="728548" cy="690996"/>
      </dsp:txXfrm>
    </dsp:sp>
    <dsp:sp modelId="{C0FFFB6E-F5C1-4555-9260-13D211055A0C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058732" y="705760"/>
              </a:moveTo>
              <a:arcTo wR="1686641" hR="1686641" stAng="19466384" swAng="186906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6039EB-669E-48D7-8567-B41C52B4BADA}">
      <dsp:nvSpPr>
        <dsp:cNvPr id="0" name=""/>
        <dsp:cNvSpPr/>
      </dsp:nvSpPr>
      <dsp:spPr>
        <a:xfrm>
          <a:off x="3962404" y="985911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999785" y="1023292"/>
        <a:ext cx="728548" cy="690996"/>
      </dsp:txXfrm>
    </dsp:sp>
    <dsp:sp modelId="{D44B1385-CC65-4CA5-A3BC-A942C8DB49CB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367826" y="1551077"/>
              </a:moveTo>
              <a:arcTo wR="1686641" hR="1686641" stAng="21323392" swAng="55321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5825F8-54B8-45F9-8921-2141E13740B9}">
      <dsp:nvSpPr>
        <dsp:cNvPr id="0" name=""/>
        <dsp:cNvSpPr/>
      </dsp:nvSpPr>
      <dsp:spPr>
        <a:xfrm>
          <a:off x="3962404" y="2028313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999785" y="2065694"/>
        <a:ext cx="728548" cy="690996"/>
      </dsp:txXfrm>
    </dsp:sp>
    <dsp:sp modelId="{E859E336-D40E-4846-8088-73C17505ACD2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110007" y="2591511"/>
              </a:moveTo>
              <a:arcTo wR="1686641" hR="1686641" stAng="1946709" swAng="186906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A0C2CE-2696-4B23-B4BF-27303A681106}">
      <dsp:nvSpPr>
        <dsp:cNvPr id="0" name=""/>
        <dsp:cNvSpPr/>
      </dsp:nvSpPr>
      <dsp:spPr>
        <a:xfrm>
          <a:off x="3349696" y="287163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387077" y="2909015"/>
        <a:ext cx="728548" cy="690996"/>
      </dsp:txXfrm>
    </dsp:sp>
    <dsp:sp modelId="{6ACC21C2-416D-4BAB-A6B2-2C7F2F64C5D9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274525" y="3267512"/>
              </a:moveTo>
              <a:arcTo wR="1686641" hR="1686641" stAng="4176070" swAng="39331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113749-E1D2-4535-B46C-9AC99136A6B4}">
      <dsp:nvSpPr>
        <dsp:cNvPr id="0" name=""/>
        <dsp:cNvSpPr/>
      </dsp:nvSpPr>
      <dsp:spPr>
        <a:xfrm>
          <a:off x="2358312" y="319375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6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95693" y="3231135"/>
        <a:ext cx="728548" cy="690996"/>
      </dsp:txXfrm>
    </dsp:sp>
    <dsp:sp modelId="{0BCFEE55-2CD3-4766-9269-7432F5DB31E0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1283075" y="3324291"/>
              </a:moveTo>
              <a:arcTo wR="1686641" hR="1686641" stAng="6230614" swAng="39331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B9E19E-C4BD-4259-A640-D627E0AB8775}">
      <dsp:nvSpPr>
        <dsp:cNvPr id="0" name=""/>
        <dsp:cNvSpPr/>
      </dsp:nvSpPr>
      <dsp:spPr>
        <a:xfrm>
          <a:off x="1366929" y="287163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7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1404310" y="2909015"/>
        <a:ext cx="728548" cy="690996"/>
      </dsp:txXfrm>
    </dsp:sp>
    <dsp:sp modelId="{D54F6E58-BF1D-4B3D-B942-AFA9B649B24F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14551" y="2667523"/>
              </a:moveTo>
              <a:arcTo wR="1686641" hR="1686641" stAng="8666384" swAng="186906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10D657-5160-4DCA-8E2B-B92147418AB4}">
      <dsp:nvSpPr>
        <dsp:cNvPr id="0" name=""/>
        <dsp:cNvSpPr/>
      </dsp:nvSpPr>
      <dsp:spPr>
        <a:xfrm>
          <a:off x="754221" y="2028313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8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791602" y="2065694"/>
        <a:ext cx="728548" cy="690996"/>
      </dsp:txXfrm>
    </dsp:sp>
    <dsp:sp modelId="{B494C020-62EA-4770-B21E-CCC8B8A143DF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5456" y="1822206"/>
              </a:moveTo>
              <a:arcTo wR="1686641" hR="1686641" stAng="10523392" swAng="55321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0FACC3-6995-4A6A-8359-FEEC73C4FBBB}">
      <dsp:nvSpPr>
        <dsp:cNvPr id="0" name=""/>
        <dsp:cNvSpPr/>
      </dsp:nvSpPr>
      <dsp:spPr>
        <a:xfrm>
          <a:off x="754221" y="985911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9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791602" y="1023292"/>
        <a:ext cx="728548" cy="690996"/>
      </dsp:txXfrm>
    </dsp:sp>
    <dsp:sp modelId="{58058306-F7A7-4FE2-988C-C117D2ECE069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63275" y="781771"/>
              </a:moveTo>
              <a:arcTo wR="1686641" hR="1686641" stAng="12746709" swAng="186906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837027-5E71-4293-A2B2-8A0DFF8E781C}">
      <dsp:nvSpPr>
        <dsp:cNvPr id="0" name=""/>
        <dsp:cNvSpPr/>
      </dsp:nvSpPr>
      <dsp:spPr>
        <a:xfrm>
          <a:off x="1366929" y="142590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10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1404310" y="179971"/>
        <a:ext cx="728548" cy="690996"/>
      </dsp:txXfrm>
    </dsp:sp>
    <dsp:sp modelId="{9E0EE434-7BA0-4F77-880B-60FD47B2C263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1098757" y="105770"/>
              </a:moveTo>
              <a:arcTo wR="1686641" hR="1686641" stAng="14976070" swAng="39331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B5027D3-AE74-4A77-9F8C-F5A2A7D49C62}">
      <dsp:nvSpPr>
        <dsp:cNvPr id="0" name=""/>
        <dsp:cNvSpPr/>
      </dsp:nvSpPr>
      <dsp:spPr>
        <a:xfrm>
          <a:off x="2358312" y="-179529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95693" y="-142148"/>
        <a:ext cx="728548" cy="690996"/>
      </dsp:txXfrm>
    </dsp:sp>
    <dsp:sp modelId="{C4C7C48B-3DB8-4D10-809E-E5F68EC33464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090207" y="48992"/>
              </a:moveTo>
              <a:arcTo wR="1686641" hR="1686641" stAng="17030614" swAng="39331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EF1A6F-3FBC-43E4-96F3-DC438EF618E1}">
      <dsp:nvSpPr>
        <dsp:cNvPr id="0" name=""/>
        <dsp:cNvSpPr/>
      </dsp:nvSpPr>
      <dsp:spPr>
        <a:xfrm>
          <a:off x="3349696" y="142590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387077" y="179971"/>
        <a:ext cx="728548" cy="690996"/>
      </dsp:txXfrm>
    </dsp:sp>
    <dsp:sp modelId="{C0FFFB6E-F5C1-4555-9260-13D211055A0C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058732" y="705760"/>
              </a:moveTo>
              <a:arcTo wR="1686641" hR="1686641" stAng="19466384" swAng="186906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6039EB-669E-48D7-8567-B41C52B4BADA}">
      <dsp:nvSpPr>
        <dsp:cNvPr id="0" name=""/>
        <dsp:cNvSpPr/>
      </dsp:nvSpPr>
      <dsp:spPr>
        <a:xfrm>
          <a:off x="3962404" y="985911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999785" y="1023292"/>
        <a:ext cx="728548" cy="690996"/>
      </dsp:txXfrm>
    </dsp:sp>
    <dsp:sp modelId="{D44B1385-CC65-4CA5-A3BC-A942C8DB49CB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367826" y="1551077"/>
              </a:moveTo>
              <a:arcTo wR="1686641" hR="1686641" stAng="21323392" swAng="55321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5825F8-54B8-45F9-8921-2141E13740B9}">
      <dsp:nvSpPr>
        <dsp:cNvPr id="0" name=""/>
        <dsp:cNvSpPr/>
      </dsp:nvSpPr>
      <dsp:spPr>
        <a:xfrm>
          <a:off x="3962404" y="2028313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999785" y="2065694"/>
        <a:ext cx="728548" cy="690996"/>
      </dsp:txXfrm>
    </dsp:sp>
    <dsp:sp modelId="{E859E336-D40E-4846-8088-73C17505ACD2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110007" y="2591511"/>
              </a:moveTo>
              <a:arcTo wR="1686641" hR="1686641" stAng="1946709" swAng="186906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A0C2CE-2696-4B23-B4BF-27303A681106}">
      <dsp:nvSpPr>
        <dsp:cNvPr id="0" name=""/>
        <dsp:cNvSpPr/>
      </dsp:nvSpPr>
      <dsp:spPr>
        <a:xfrm>
          <a:off x="3349696" y="287163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387077" y="2909015"/>
        <a:ext cx="728548" cy="690996"/>
      </dsp:txXfrm>
    </dsp:sp>
    <dsp:sp modelId="{6ACC21C2-416D-4BAB-A6B2-2C7F2F64C5D9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274525" y="3267512"/>
              </a:moveTo>
              <a:arcTo wR="1686641" hR="1686641" stAng="4176070" swAng="39331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113749-E1D2-4535-B46C-9AC99136A6B4}">
      <dsp:nvSpPr>
        <dsp:cNvPr id="0" name=""/>
        <dsp:cNvSpPr/>
      </dsp:nvSpPr>
      <dsp:spPr>
        <a:xfrm>
          <a:off x="2358312" y="319375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6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95693" y="3231135"/>
        <a:ext cx="728548" cy="690996"/>
      </dsp:txXfrm>
    </dsp:sp>
    <dsp:sp modelId="{0BCFEE55-2CD3-4766-9269-7432F5DB31E0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1283075" y="3324291"/>
              </a:moveTo>
              <a:arcTo wR="1686641" hR="1686641" stAng="6230614" swAng="39331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B9E19E-C4BD-4259-A640-D627E0AB8775}">
      <dsp:nvSpPr>
        <dsp:cNvPr id="0" name=""/>
        <dsp:cNvSpPr/>
      </dsp:nvSpPr>
      <dsp:spPr>
        <a:xfrm>
          <a:off x="1366929" y="287163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7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1404310" y="2909015"/>
        <a:ext cx="728548" cy="690996"/>
      </dsp:txXfrm>
    </dsp:sp>
    <dsp:sp modelId="{D54F6E58-BF1D-4B3D-B942-AFA9B649B24F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14551" y="2667523"/>
              </a:moveTo>
              <a:arcTo wR="1686641" hR="1686641" stAng="8666384" swAng="186906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10D657-5160-4DCA-8E2B-B92147418AB4}">
      <dsp:nvSpPr>
        <dsp:cNvPr id="0" name=""/>
        <dsp:cNvSpPr/>
      </dsp:nvSpPr>
      <dsp:spPr>
        <a:xfrm>
          <a:off x="754221" y="2028313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8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791602" y="2065694"/>
        <a:ext cx="728548" cy="690996"/>
      </dsp:txXfrm>
    </dsp:sp>
    <dsp:sp modelId="{B494C020-62EA-4770-B21E-CCC8B8A143DF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5456" y="1822206"/>
              </a:moveTo>
              <a:arcTo wR="1686641" hR="1686641" stAng="10523392" swAng="55321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0FACC3-6995-4A6A-8359-FEEC73C4FBBB}">
      <dsp:nvSpPr>
        <dsp:cNvPr id="0" name=""/>
        <dsp:cNvSpPr/>
      </dsp:nvSpPr>
      <dsp:spPr>
        <a:xfrm>
          <a:off x="754221" y="985911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9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791602" y="1023292"/>
        <a:ext cx="728548" cy="690996"/>
      </dsp:txXfrm>
    </dsp:sp>
    <dsp:sp modelId="{58058306-F7A7-4FE2-988C-C117D2ECE069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63275" y="781771"/>
              </a:moveTo>
              <a:arcTo wR="1686641" hR="1686641" stAng="12746709" swAng="186906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837027-5E71-4293-A2B2-8A0DFF8E781C}">
      <dsp:nvSpPr>
        <dsp:cNvPr id="0" name=""/>
        <dsp:cNvSpPr/>
      </dsp:nvSpPr>
      <dsp:spPr>
        <a:xfrm>
          <a:off x="1366929" y="142590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10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1404310" y="179971"/>
        <a:ext cx="728548" cy="690996"/>
      </dsp:txXfrm>
    </dsp:sp>
    <dsp:sp modelId="{9E0EE434-7BA0-4F77-880B-60FD47B2C263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1098757" y="105770"/>
              </a:moveTo>
              <a:arcTo wR="1686641" hR="1686641" stAng="14976070" swAng="39331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B5027D3-AE74-4A77-9F8C-F5A2A7D49C62}">
      <dsp:nvSpPr>
        <dsp:cNvPr id="0" name=""/>
        <dsp:cNvSpPr/>
      </dsp:nvSpPr>
      <dsp:spPr>
        <a:xfrm>
          <a:off x="2358312" y="-179529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95693" y="-142148"/>
        <a:ext cx="728548" cy="690996"/>
      </dsp:txXfrm>
    </dsp:sp>
    <dsp:sp modelId="{C4C7C48B-3DB8-4D10-809E-E5F68EC33464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090207" y="48992"/>
              </a:moveTo>
              <a:arcTo wR="1686641" hR="1686641" stAng="17030614" swAng="39331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EF1A6F-3FBC-43E4-96F3-DC438EF618E1}">
      <dsp:nvSpPr>
        <dsp:cNvPr id="0" name=""/>
        <dsp:cNvSpPr/>
      </dsp:nvSpPr>
      <dsp:spPr>
        <a:xfrm>
          <a:off x="3349696" y="142590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387077" y="179971"/>
        <a:ext cx="728548" cy="690996"/>
      </dsp:txXfrm>
    </dsp:sp>
    <dsp:sp modelId="{C0FFFB6E-F5C1-4555-9260-13D211055A0C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058732" y="705760"/>
              </a:moveTo>
              <a:arcTo wR="1686641" hR="1686641" stAng="19466384" swAng="186906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6039EB-669E-48D7-8567-B41C52B4BADA}">
      <dsp:nvSpPr>
        <dsp:cNvPr id="0" name=""/>
        <dsp:cNvSpPr/>
      </dsp:nvSpPr>
      <dsp:spPr>
        <a:xfrm>
          <a:off x="3962404" y="985911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999785" y="1023292"/>
        <a:ext cx="728548" cy="690996"/>
      </dsp:txXfrm>
    </dsp:sp>
    <dsp:sp modelId="{D44B1385-CC65-4CA5-A3BC-A942C8DB49CB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367826" y="1551077"/>
              </a:moveTo>
              <a:arcTo wR="1686641" hR="1686641" stAng="21323392" swAng="55321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5825F8-54B8-45F9-8921-2141E13740B9}">
      <dsp:nvSpPr>
        <dsp:cNvPr id="0" name=""/>
        <dsp:cNvSpPr/>
      </dsp:nvSpPr>
      <dsp:spPr>
        <a:xfrm>
          <a:off x="3962404" y="2028313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999785" y="2065694"/>
        <a:ext cx="728548" cy="690996"/>
      </dsp:txXfrm>
    </dsp:sp>
    <dsp:sp modelId="{E859E336-D40E-4846-8088-73C17505ACD2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110007" y="2591511"/>
              </a:moveTo>
              <a:arcTo wR="1686641" hR="1686641" stAng="1946709" swAng="186906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A0C2CE-2696-4B23-B4BF-27303A681106}">
      <dsp:nvSpPr>
        <dsp:cNvPr id="0" name=""/>
        <dsp:cNvSpPr/>
      </dsp:nvSpPr>
      <dsp:spPr>
        <a:xfrm>
          <a:off x="3349696" y="287163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387077" y="2909015"/>
        <a:ext cx="728548" cy="690996"/>
      </dsp:txXfrm>
    </dsp:sp>
    <dsp:sp modelId="{6ACC21C2-416D-4BAB-A6B2-2C7F2F64C5D9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274525" y="3267512"/>
              </a:moveTo>
              <a:arcTo wR="1686641" hR="1686641" stAng="4176070" swAng="39331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113749-E1D2-4535-B46C-9AC99136A6B4}">
      <dsp:nvSpPr>
        <dsp:cNvPr id="0" name=""/>
        <dsp:cNvSpPr/>
      </dsp:nvSpPr>
      <dsp:spPr>
        <a:xfrm>
          <a:off x="2358312" y="319375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6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95693" y="3231135"/>
        <a:ext cx="728548" cy="690996"/>
      </dsp:txXfrm>
    </dsp:sp>
    <dsp:sp modelId="{0BCFEE55-2CD3-4766-9269-7432F5DB31E0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1283075" y="3324291"/>
              </a:moveTo>
              <a:arcTo wR="1686641" hR="1686641" stAng="6230614" swAng="39331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B9E19E-C4BD-4259-A640-D627E0AB8775}">
      <dsp:nvSpPr>
        <dsp:cNvPr id="0" name=""/>
        <dsp:cNvSpPr/>
      </dsp:nvSpPr>
      <dsp:spPr>
        <a:xfrm>
          <a:off x="1366929" y="287163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7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1404310" y="2909015"/>
        <a:ext cx="728548" cy="690996"/>
      </dsp:txXfrm>
    </dsp:sp>
    <dsp:sp modelId="{D54F6E58-BF1D-4B3D-B942-AFA9B649B24F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14551" y="2667523"/>
              </a:moveTo>
              <a:arcTo wR="1686641" hR="1686641" stAng="8666384" swAng="186906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10D657-5160-4DCA-8E2B-B92147418AB4}">
      <dsp:nvSpPr>
        <dsp:cNvPr id="0" name=""/>
        <dsp:cNvSpPr/>
      </dsp:nvSpPr>
      <dsp:spPr>
        <a:xfrm>
          <a:off x="754221" y="2028313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8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791602" y="2065694"/>
        <a:ext cx="728548" cy="690996"/>
      </dsp:txXfrm>
    </dsp:sp>
    <dsp:sp modelId="{B494C020-62EA-4770-B21E-CCC8B8A143DF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5456" y="1822206"/>
              </a:moveTo>
              <a:arcTo wR="1686641" hR="1686641" stAng="10523392" swAng="55321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0FACC3-6995-4A6A-8359-FEEC73C4FBBB}">
      <dsp:nvSpPr>
        <dsp:cNvPr id="0" name=""/>
        <dsp:cNvSpPr/>
      </dsp:nvSpPr>
      <dsp:spPr>
        <a:xfrm>
          <a:off x="754221" y="985911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9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791602" y="1023292"/>
        <a:ext cx="728548" cy="690996"/>
      </dsp:txXfrm>
    </dsp:sp>
    <dsp:sp modelId="{58058306-F7A7-4FE2-988C-C117D2ECE069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63275" y="781771"/>
              </a:moveTo>
              <a:arcTo wR="1686641" hR="1686641" stAng="12746709" swAng="186906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837027-5E71-4293-A2B2-8A0DFF8E781C}">
      <dsp:nvSpPr>
        <dsp:cNvPr id="0" name=""/>
        <dsp:cNvSpPr/>
      </dsp:nvSpPr>
      <dsp:spPr>
        <a:xfrm>
          <a:off x="1366929" y="142590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10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1404310" y="179971"/>
        <a:ext cx="728548" cy="690996"/>
      </dsp:txXfrm>
    </dsp:sp>
    <dsp:sp modelId="{9E0EE434-7BA0-4F77-880B-60FD47B2C263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1098757" y="105770"/>
              </a:moveTo>
              <a:arcTo wR="1686641" hR="1686641" stAng="14976070" swAng="39331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B5027D3-AE74-4A77-9F8C-F5A2A7D49C62}">
      <dsp:nvSpPr>
        <dsp:cNvPr id="0" name=""/>
        <dsp:cNvSpPr/>
      </dsp:nvSpPr>
      <dsp:spPr>
        <a:xfrm>
          <a:off x="2358312" y="-179529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95693" y="-142148"/>
        <a:ext cx="728548" cy="690996"/>
      </dsp:txXfrm>
    </dsp:sp>
    <dsp:sp modelId="{C4C7C48B-3DB8-4D10-809E-E5F68EC33464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090207" y="48992"/>
              </a:moveTo>
              <a:arcTo wR="1686641" hR="1686641" stAng="17030614" swAng="39331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EF1A6F-3FBC-43E4-96F3-DC438EF618E1}">
      <dsp:nvSpPr>
        <dsp:cNvPr id="0" name=""/>
        <dsp:cNvSpPr/>
      </dsp:nvSpPr>
      <dsp:spPr>
        <a:xfrm>
          <a:off x="3349696" y="142590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387077" y="179971"/>
        <a:ext cx="728548" cy="690996"/>
      </dsp:txXfrm>
    </dsp:sp>
    <dsp:sp modelId="{C0FFFB6E-F5C1-4555-9260-13D211055A0C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058732" y="705760"/>
              </a:moveTo>
              <a:arcTo wR="1686641" hR="1686641" stAng="19466384" swAng="186906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6039EB-669E-48D7-8567-B41C52B4BADA}">
      <dsp:nvSpPr>
        <dsp:cNvPr id="0" name=""/>
        <dsp:cNvSpPr/>
      </dsp:nvSpPr>
      <dsp:spPr>
        <a:xfrm>
          <a:off x="3962404" y="985911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999785" y="1023292"/>
        <a:ext cx="728548" cy="690996"/>
      </dsp:txXfrm>
    </dsp:sp>
    <dsp:sp modelId="{D44B1385-CC65-4CA5-A3BC-A942C8DB49CB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367826" y="1551077"/>
              </a:moveTo>
              <a:arcTo wR="1686641" hR="1686641" stAng="21323392" swAng="55321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5825F8-54B8-45F9-8921-2141E13740B9}">
      <dsp:nvSpPr>
        <dsp:cNvPr id="0" name=""/>
        <dsp:cNvSpPr/>
      </dsp:nvSpPr>
      <dsp:spPr>
        <a:xfrm>
          <a:off x="3962404" y="2028313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999785" y="2065694"/>
        <a:ext cx="728548" cy="690996"/>
      </dsp:txXfrm>
    </dsp:sp>
    <dsp:sp modelId="{E859E336-D40E-4846-8088-73C17505ACD2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110007" y="2591511"/>
              </a:moveTo>
              <a:arcTo wR="1686641" hR="1686641" stAng="1946709" swAng="186906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A0C2CE-2696-4B23-B4BF-27303A681106}">
      <dsp:nvSpPr>
        <dsp:cNvPr id="0" name=""/>
        <dsp:cNvSpPr/>
      </dsp:nvSpPr>
      <dsp:spPr>
        <a:xfrm>
          <a:off x="3349696" y="287163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387077" y="2909015"/>
        <a:ext cx="728548" cy="690996"/>
      </dsp:txXfrm>
    </dsp:sp>
    <dsp:sp modelId="{6ACC21C2-416D-4BAB-A6B2-2C7F2F64C5D9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274525" y="3267512"/>
              </a:moveTo>
              <a:arcTo wR="1686641" hR="1686641" stAng="4176070" swAng="39331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113749-E1D2-4535-B46C-9AC99136A6B4}">
      <dsp:nvSpPr>
        <dsp:cNvPr id="0" name=""/>
        <dsp:cNvSpPr/>
      </dsp:nvSpPr>
      <dsp:spPr>
        <a:xfrm>
          <a:off x="2358312" y="319375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6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95693" y="3231135"/>
        <a:ext cx="728548" cy="690996"/>
      </dsp:txXfrm>
    </dsp:sp>
    <dsp:sp modelId="{0BCFEE55-2CD3-4766-9269-7432F5DB31E0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1283075" y="3324291"/>
              </a:moveTo>
              <a:arcTo wR="1686641" hR="1686641" stAng="6230614" swAng="39331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B9E19E-C4BD-4259-A640-D627E0AB8775}">
      <dsp:nvSpPr>
        <dsp:cNvPr id="0" name=""/>
        <dsp:cNvSpPr/>
      </dsp:nvSpPr>
      <dsp:spPr>
        <a:xfrm>
          <a:off x="1366929" y="287163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7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1404310" y="2909015"/>
        <a:ext cx="728548" cy="690996"/>
      </dsp:txXfrm>
    </dsp:sp>
    <dsp:sp modelId="{D54F6E58-BF1D-4B3D-B942-AFA9B649B24F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14551" y="2667523"/>
              </a:moveTo>
              <a:arcTo wR="1686641" hR="1686641" stAng="8666384" swAng="186906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10D657-5160-4DCA-8E2B-B92147418AB4}">
      <dsp:nvSpPr>
        <dsp:cNvPr id="0" name=""/>
        <dsp:cNvSpPr/>
      </dsp:nvSpPr>
      <dsp:spPr>
        <a:xfrm>
          <a:off x="754221" y="2028313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8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791602" y="2065694"/>
        <a:ext cx="728548" cy="690996"/>
      </dsp:txXfrm>
    </dsp:sp>
    <dsp:sp modelId="{B494C020-62EA-4770-B21E-CCC8B8A143DF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5456" y="1822206"/>
              </a:moveTo>
              <a:arcTo wR="1686641" hR="1686641" stAng="10523392" swAng="55321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0FACC3-6995-4A6A-8359-FEEC73C4FBBB}">
      <dsp:nvSpPr>
        <dsp:cNvPr id="0" name=""/>
        <dsp:cNvSpPr/>
      </dsp:nvSpPr>
      <dsp:spPr>
        <a:xfrm>
          <a:off x="754221" y="985911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9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791602" y="1023292"/>
        <a:ext cx="728548" cy="690996"/>
      </dsp:txXfrm>
    </dsp:sp>
    <dsp:sp modelId="{58058306-F7A7-4FE2-988C-C117D2ECE069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63275" y="781771"/>
              </a:moveTo>
              <a:arcTo wR="1686641" hR="1686641" stAng="12746709" swAng="186906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837027-5E71-4293-A2B2-8A0DFF8E781C}">
      <dsp:nvSpPr>
        <dsp:cNvPr id="0" name=""/>
        <dsp:cNvSpPr/>
      </dsp:nvSpPr>
      <dsp:spPr>
        <a:xfrm>
          <a:off x="1366929" y="142590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10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1404310" y="179971"/>
        <a:ext cx="728548" cy="690996"/>
      </dsp:txXfrm>
    </dsp:sp>
    <dsp:sp modelId="{9E0EE434-7BA0-4F77-880B-60FD47B2C263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1098757" y="105770"/>
              </a:moveTo>
              <a:arcTo wR="1686641" hR="1686641" stAng="14976070" swAng="39331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B5027D3-AE74-4A77-9F8C-F5A2A7D49C62}">
      <dsp:nvSpPr>
        <dsp:cNvPr id="0" name=""/>
        <dsp:cNvSpPr/>
      </dsp:nvSpPr>
      <dsp:spPr>
        <a:xfrm>
          <a:off x="2358312" y="-179529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95693" y="-142148"/>
        <a:ext cx="728548" cy="690996"/>
      </dsp:txXfrm>
    </dsp:sp>
    <dsp:sp modelId="{C4C7C48B-3DB8-4D10-809E-E5F68EC33464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090207" y="48992"/>
              </a:moveTo>
              <a:arcTo wR="1686641" hR="1686641" stAng="17030614" swAng="39331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EF1A6F-3FBC-43E4-96F3-DC438EF618E1}">
      <dsp:nvSpPr>
        <dsp:cNvPr id="0" name=""/>
        <dsp:cNvSpPr/>
      </dsp:nvSpPr>
      <dsp:spPr>
        <a:xfrm>
          <a:off x="3349696" y="142590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387077" y="179971"/>
        <a:ext cx="728548" cy="690996"/>
      </dsp:txXfrm>
    </dsp:sp>
    <dsp:sp modelId="{C0FFFB6E-F5C1-4555-9260-13D211055A0C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058732" y="705760"/>
              </a:moveTo>
              <a:arcTo wR="1686641" hR="1686641" stAng="19466384" swAng="186906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6039EB-669E-48D7-8567-B41C52B4BADA}">
      <dsp:nvSpPr>
        <dsp:cNvPr id="0" name=""/>
        <dsp:cNvSpPr/>
      </dsp:nvSpPr>
      <dsp:spPr>
        <a:xfrm>
          <a:off x="3962404" y="985911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999785" y="1023292"/>
        <a:ext cx="728548" cy="690996"/>
      </dsp:txXfrm>
    </dsp:sp>
    <dsp:sp modelId="{D44B1385-CC65-4CA5-A3BC-A942C8DB49CB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367826" y="1551077"/>
              </a:moveTo>
              <a:arcTo wR="1686641" hR="1686641" stAng="21323392" swAng="55321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5825F8-54B8-45F9-8921-2141E13740B9}">
      <dsp:nvSpPr>
        <dsp:cNvPr id="0" name=""/>
        <dsp:cNvSpPr/>
      </dsp:nvSpPr>
      <dsp:spPr>
        <a:xfrm>
          <a:off x="3962404" y="2028313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999785" y="2065694"/>
        <a:ext cx="728548" cy="690996"/>
      </dsp:txXfrm>
    </dsp:sp>
    <dsp:sp modelId="{E859E336-D40E-4846-8088-73C17505ACD2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110007" y="2591511"/>
              </a:moveTo>
              <a:arcTo wR="1686641" hR="1686641" stAng="1946709" swAng="186906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A0C2CE-2696-4B23-B4BF-27303A681106}">
      <dsp:nvSpPr>
        <dsp:cNvPr id="0" name=""/>
        <dsp:cNvSpPr/>
      </dsp:nvSpPr>
      <dsp:spPr>
        <a:xfrm>
          <a:off x="3349696" y="287163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387077" y="2909015"/>
        <a:ext cx="728548" cy="690996"/>
      </dsp:txXfrm>
    </dsp:sp>
    <dsp:sp modelId="{6ACC21C2-416D-4BAB-A6B2-2C7F2F64C5D9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274525" y="3267512"/>
              </a:moveTo>
              <a:arcTo wR="1686641" hR="1686641" stAng="4176070" swAng="39331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113749-E1D2-4535-B46C-9AC99136A6B4}">
      <dsp:nvSpPr>
        <dsp:cNvPr id="0" name=""/>
        <dsp:cNvSpPr/>
      </dsp:nvSpPr>
      <dsp:spPr>
        <a:xfrm>
          <a:off x="2358312" y="319375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6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95693" y="3231135"/>
        <a:ext cx="728548" cy="690996"/>
      </dsp:txXfrm>
    </dsp:sp>
    <dsp:sp modelId="{0BCFEE55-2CD3-4766-9269-7432F5DB31E0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1283075" y="3324291"/>
              </a:moveTo>
              <a:arcTo wR="1686641" hR="1686641" stAng="6230614" swAng="39331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B9E19E-C4BD-4259-A640-D627E0AB8775}">
      <dsp:nvSpPr>
        <dsp:cNvPr id="0" name=""/>
        <dsp:cNvSpPr/>
      </dsp:nvSpPr>
      <dsp:spPr>
        <a:xfrm>
          <a:off x="1366929" y="287163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7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1404310" y="2909015"/>
        <a:ext cx="728548" cy="690996"/>
      </dsp:txXfrm>
    </dsp:sp>
    <dsp:sp modelId="{D54F6E58-BF1D-4B3D-B942-AFA9B649B24F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14551" y="2667523"/>
              </a:moveTo>
              <a:arcTo wR="1686641" hR="1686641" stAng="8666384" swAng="186906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10D657-5160-4DCA-8E2B-B92147418AB4}">
      <dsp:nvSpPr>
        <dsp:cNvPr id="0" name=""/>
        <dsp:cNvSpPr/>
      </dsp:nvSpPr>
      <dsp:spPr>
        <a:xfrm>
          <a:off x="754221" y="2028313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8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791602" y="2065694"/>
        <a:ext cx="728548" cy="690996"/>
      </dsp:txXfrm>
    </dsp:sp>
    <dsp:sp modelId="{B494C020-62EA-4770-B21E-CCC8B8A143DF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5456" y="1822206"/>
              </a:moveTo>
              <a:arcTo wR="1686641" hR="1686641" stAng="10523392" swAng="55321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0FACC3-6995-4A6A-8359-FEEC73C4FBBB}">
      <dsp:nvSpPr>
        <dsp:cNvPr id="0" name=""/>
        <dsp:cNvSpPr/>
      </dsp:nvSpPr>
      <dsp:spPr>
        <a:xfrm>
          <a:off x="754221" y="985911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9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791602" y="1023292"/>
        <a:ext cx="728548" cy="690996"/>
      </dsp:txXfrm>
    </dsp:sp>
    <dsp:sp modelId="{58058306-F7A7-4FE2-988C-C117D2ECE069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63275" y="781771"/>
              </a:moveTo>
              <a:arcTo wR="1686641" hR="1686641" stAng="12746709" swAng="186906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837027-5E71-4293-A2B2-8A0DFF8E781C}">
      <dsp:nvSpPr>
        <dsp:cNvPr id="0" name=""/>
        <dsp:cNvSpPr/>
      </dsp:nvSpPr>
      <dsp:spPr>
        <a:xfrm>
          <a:off x="1366929" y="142590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10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1404310" y="179971"/>
        <a:ext cx="728548" cy="690996"/>
      </dsp:txXfrm>
    </dsp:sp>
    <dsp:sp modelId="{9E0EE434-7BA0-4F77-880B-60FD47B2C263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1098757" y="105770"/>
              </a:moveTo>
              <a:arcTo wR="1686641" hR="1686641" stAng="14976070" swAng="39331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904C31A-0BE7-418A-AF4B-8C6646CE636A}">
      <dsp:nvSpPr>
        <dsp:cNvPr id="0" name=""/>
        <dsp:cNvSpPr/>
      </dsp:nvSpPr>
      <dsp:spPr>
        <a:xfrm>
          <a:off x="2296205" y="1411149"/>
          <a:ext cx="1005956" cy="1005956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b="1" kern="1200" smtClean="0">
              <a:latin typeface="Tahoma" pitchFamily="34" charset="0"/>
              <a:ea typeface="Tahoma" pitchFamily="34" charset="0"/>
              <a:cs typeface="Tahoma" pitchFamily="34" charset="0"/>
            </a:rPr>
            <a:t>SMAS 3.0</a:t>
          </a:r>
          <a:endParaRPr lang="en-US" sz="1800" b="1" kern="1200" dirty="0">
            <a:latin typeface="Tahoma" pitchFamily="34" charset="0"/>
            <a:ea typeface="Tahoma" pitchFamily="34" charset="0"/>
            <a:cs typeface="Tahoma" pitchFamily="34" charset="0"/>
          </a:endParaRPr>
        </a:p>
      </dsp:txBody>
      <dsp:txXfrm>
        <a:off x="2443524" y="1558468"/>
        <a:ext cx="711318" cy="711318"/>
      </dsp:txXfrm>
    </dsp:sp>
    <dsp:sp modelId="{61E657F6-6054-4DD5-AF47-28E725F34E93}">
      <dsp:nvSpPr>
        <dsp:cNvPr id="0" name=""/>
        <dsp:cNvSpPr/>
      </dsp:nvSpPr>
      <dsp:spPr>
        <a:xfrm rot="16200000">
          <a:off x="2692450" y="1044793"/>
          <a:ext cx="213467" cy="342025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/>
        </a:p>
      </dsp:txBody>
      <dsp:txXfrm>
        <a:off x="2724470" y="1145218"/>
        <a:ext cx="149427" cy="205215"/>
      </dsp:txXfrm>
    </dsp:sp>
    <dsp:sp modelId="{AE64F18D-3D32-4635-A891-53E08627ACF0}">
      <dsp:nvSpPr>
        <dsp:cNvPr id="0" name=""/>
        <dsp:cNvSpPr/>
      </dsp:nvSpPr>
      <dsp:spPr>
        <a:xfrm>
          <a:off x="2296205" y="2423"/>
          <a:ext cx="1005956" cy="1005956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err="1" smtClean="0"/>
            <a:t>Dễ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sử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dụng</a:t>
          </a:r>
          <a:r>
            <a:rPr lang="en-US" sz="1200" b="1" kern="1200" dirty="0" smtClean="0"/>
            <a:t>, </a:t>
          </a:r>
          <a:r>
            <a:rPr lang="en-US" sz="1200" b="1" kern="1200" dirty="0" err="1" smtClean="0"/>
            <a:t>bất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cứ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lúc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nào</a:t>
          </a:r>
          <a:r>
            <a:rPr lang="en-US" sz="1200" b="1" kern="1200" dirty="0" smtClean="0"/>
            <a:t>, </a:t>
          </a:r>
          <a:r>
            <a:rPr lang="en-US" sz="1200" b="1" kern="1200" dirty="0" err="1" smtClean="0"/>
            <a:t>bất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cứ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đâu</a:t>
          </a:r>
          <a:endParaRPr lang="en-US" sz="1200" b="1" kern="1200" dirty="0"/>
        </a:p>
      </dsp:txBody>
      <dsp:txXfrm>
        <a:off x="2443524" y="149742"/>
        <a:ext cx="711318" cy="711318"/>
      </dsp:txXfrm>
    </dsp:sp>
    <dsp:sp modelId="{F4082BD6-52BC-44DC-B021-839DFCCDDA72}">
      <dsp:nvSpPr>
        <dsp:cNvPr id="0" name=""/>
        <dsp:cNvSpPr/>
      </dsp:nvSpPr>
      <dsp:spPr>
        <a:xfrm rot="19800000">
          <a:off x="3297214" y="1393954"/>
          <a:ext cx="213467" cy="342025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-892954"/>
                <a:satOff val="5380"/>
                <a:lumOff val="431"/>
                <a:alphaOff val="0"/>
                <a:shade val="51000"/>
                <a:satMod val="130000"/>
              </a:schemeClr>
            </a:gs>
            <a:gs pos="80000">
              <a:schemeClr val="accent4">
                <a:hueOff val="-892954"/>
                <a:satOff val="5380"/>
                <a:lumOff val="431"/>
                <a:alphaOff val="0"/>
                <a:shade val="93000"/>
                <a:satMod val="130000"/>
              </a:schemeClr>
            </a:gs>
            <a:gs pos="100000">
              <a:schemeClr val="accent4">
                <a:hueOff val="-892954"/>
                <a:satOff val="5380"/>
                <a:lumOff val="43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/>
        </a:p>
      </dsp:txBody>
      <dsp:txXfrm>
        <a:off x="3301504" y="1478369"/>
        <a:ext cx="149427" cy="205215"/>
      </dsp:txXfrm>
    </dsp:sp>
    <dsp:sp modelId="{6DAC5923-2CA6-4137-AA56-7B67AD2F8FC3}">
      <dsp:nvSpPr>
        <dsp:cNvPr id="0" name=""/>
        <dsp:cNvSpPr/>
      </dsp:nvSpPr>
      <dsp:spPr>
        <a:xfrm>
          <a:off x="3516198" y="706786"/>
          <a:ext cx="1005956" cy="1005956"/>
        </a:xfrm>
        <a:prstGeom prst="ellipse">
          <a:avLst/>
        </a:prstGeom>
        <a:gradFill rotWithShape="0">
          <a:gsLst>
            <a:gs pos="0">
              <a:schemeClr val="accent4">
                <a:hueOff val="-892954"/>
                <a:satOff val="5380"/>
                <a:lumOff val="431"/>
                <a:alphaOff val="0"/>
                <a:shade val="51000"/>
                <a:satMod val="130000"/>
              </a:schemeClr>
            </a:gs>
            <a:gs pos="80000">
              <a:schemeClr val="accent4">
                <a:hueOff val="-892954"/>
                <a:satOff val="5380"/>
                <a:lumOff val="431"/>
                <a:alphaOff val="0"/>
                <a:shade val="93000"/>
                <a:satMod val="130000"/>
              </a:schemeClr>
            </a:gs>
            <a:gs pos="100000">
              <a:schemeClr val="accent4">
                <a:hueOff val="-892954"/>
                <a:satOff val="5380"/>
                <a:lumOff val="43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err="1" smtClean="0"/>
            <a:t>Miễn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phí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sử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dụng</a:t>
          </a:r>
          <a:endParaRPr lang="en-US" sz="1200" b="1" kern="1200" dirty="0"/>
        </a:p>
      </dsp:txBody>
      <dsp:txXfrm>
        <a:off x="3663517" y="854105"/>
        <a:ext cx="711318" cy="711318"/>
      </dsp:txXfrm>
    </dsp:sp>
    <dsp:sp modelId="{7C0282BC-5CFC-4595-BAC7-7CDE5F3846FA}">
      <dsp:nvSpPr>
        <dsp:cNvPr id="0" name=""/>
        <dsp:cNvSpPr/>
      </dsp:nvSpPr>
      <dsp:spPr>
        <a:xfrm rot="1800000">
          <a:off x="3297214" y="2092276"/>
          <a:ext cx="213467" cy="342025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-1785908"/>
                <a:satOff val="10760"/>
                <a:lumOff val="862"/>
                <a:alphaOff val="0"/>
                <a:shade val="51000"/>
                <a:satMod val="130000"/>
              </a:schemeClr>
            </a:gs>
            <a:gs pos="80000">
              <a:schemeClr val="accent4">
                <a:hueOff val="-1785908"/>
                <a:satOff val="10760"/>
                <a:lumOff val="862"/>
                <a:alphaOff val="0"/>
                <a:shade val="93000"/>
                <a:satMod val="130000"/>
              </a:schemeClr>
            </a:gs>
            <a:gs pos="100000">
              <a:schemeClr val="accent4">
                <a:hueOff val="-1785908"/>
                <a:satOff val="10760"/>
                <a:lumOff val="862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/>
        </a:p>
      </dsp:txBody>
      <dsp:txXfrm>
        <a:off x="3301504" y="2144671"/>
        <a:ext cx="149427" cy="205215"/>
      </dsp:txXfrm>
    </dsp:sp>
    <dsp:sp modelId="{089C4D41-6757-4EC2-A44D-7990A0D243D9}">
      <dsp:nvSpPr>
        <dsp:cNvPr id="0" name=""/>
        <dsp:cNvSpPr/>
      </dsp:nvSpPr>
      <dsp:spPr>
        <a:xfrm>
          <a:off x="3516198" y="2115512"/>
          <a:ext cx="1005956" cy="1005956"/>
        </a:xfrm>
        <a:prstGeom prst="ellipse">
          <a:avLst/>
        </a:prstGeom>
        <a:gradFill rotWithShape="0">
          <a:gsLst>
            <a:gs pos="0">
              <a:schemeClr val="accent4">
                <a:hueOff val="-1785908"/>
                <a:satOff val="10760"/>
                <a:lumOff val="862"/>
                <a:alphaOff val="0"/>
                <a:shade val="51000"/>
                <a:satMod val="130000"/>
              </a:schemeClr>
            </a:gs>
            <a:gs pos="80000">
              <a:schemeClr val="accent4">
                <a:hueOff val="-1785908"/>
                <a:satOff val="10760"/>
                <a:lumOff val="862"/>
                <a:alphaOff val="0"/>
                <a:shade val="93000"/>
                <a:satMod val="130000"/>
              </a:schemeClr>
            </a:gs>
            <a:gs pos="100000">
              <a:schemeClr val="accent4">
                <a:hueOff val="-1785908"/>
                <a:satOff val="10760"/>
                <a:lumOff val="862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err="1" smtClean="0"/>
            <a:t>Cầu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nối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hữu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ích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giữa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nhà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trường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và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gia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đình</a:t>
          </a:r>
          <a:endParaRPr lang="en-US" sz="1200" b="1" kern="1200" dirty="0"/>
        </a:p>
      </dsp:txBody>
      <dsp:txXfrm>
        <a:off x="3663517" y="2262831"/>
        <a:ext cx="711318" cy="711318"/>
      </dsp:txXfrm>
    </dsp:sp>
    <dsp:sp modelId="{4FC9A125-7D40-4F0F-97D2-31BD1F0AF01D}">
      <dsp:nvSpPr>
        <dsp:cNvPr id="0" name=""/>
        <dsp:cNvSpPr/>
      </dsp:nvSpPr>
      <dsp:spPr>
        <a:xfrm rot="5400000">
          <a:off x="2692450" y="2441436"/>
          <a:ext cx="213467" cy="342025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-2678862"/>
                <a:satOff val="16139"/>
                <a:lumOff val="1294"/>
                <a:alphaOff val="0"/>
                <a:shade val="51000"/>
                <a:satMod val="130000"/>
              </a:schemeClr>
            </a:gs>
            <a:gs pos="80000">
              <a:schemeClr val="accent4">
                <a:hueOff val="-2678862"/>
                <a:satOff val="16139"/>
                <a:lumOff val="1294"/>
                <a:alphaOff val="0"/>
                <a:shade val="93000"/>
                <a:satMod val="130000"/>
              </a:schemeClr>
            </a:gs>
            <a:gs pos="100000">
              <a:schemeClr val="accent4">
                <a:hueOff val="-2678862"/>
                <a:satOff val="16139"/>
                <a:lumOff val="1294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/>
        </a:p>
      </dsp:txBody>
      <dsp:txXfrm>
        <a:off x="2724470" y="2477821"/>
        <a:ext cx="149427" cy="205215"/>
      </dsp:txXfrm>
    </dsp:sp>
    <dsp:sp modelId="{9E14E193-D729-4A3F-B588-FC0C86CA03F6}">
      <dsp:nvSpPr>
        <dsp:cNvPr id="0" name=""/>
        <dsp:cNvSpPr/>
      </dsp:nvSpPr>
      <dsp:spPr>
        <a:xfrm>
          <a:off x="2296205" y="2819875"/>
          <a:ext cx="1005956" cy="1005956"/>
        </a:xfrm>
        <a:prstGeom prst="ellipse">
          <a:avLst/>
        </a:prstGeom>
        <a:gradFill rotWithShape="0">
          <a:gsLst>
            <a:gs pos="0">
              <a:schemeClr val="accent4">
                <a:hueOff val="-2678862"/>
                <a:satOff val="16139"/>
                <a:lumOff val="1294"/>
                <a:alphaOff val="0"/>
                <a:shade val="51000"/>
                <a:satMod val="130000"/>
              </a:schemeClr>
            </a:gs>
            <a:gs pos="80000">
              <a:schemeClr val="accent4">
                <a:hueOff val="-2678862"/>
                <a:satOff val="16139"/>
                <a:lumOff val="1294"/>
                <a:alphaOff val="0"/>
                <a:shade val="93000"/>
                <a:satMod val="130000"/>
              </a:schemeClr>
            </a:gs>
            <a:gs pos="100000">
              <a:schemeClr val="accent4">
                <a:hueOff val="-2678862"/>
                <a:satOff val="16139"/>
                <a:lumOff val="1294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err="1" smtClean="0"/>
            <a:t>Giải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pháp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tốt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cho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quản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lý</a:t>
          </a:r>
          <a:r>
            <a:rPr lang="en-US" sz="1200" b="1" kern="1200" dirty="0" smtClean="0"/>
            <a:t> ở </a:t>
          </a:r>
          <a:r>
            <a:rPr lang="en-US" sz="1200" b="1" kern="1200" dirty="0" err="1" smtClean="0"/>
            <a:t>nhà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trường</a:t>
          </a:r>
          <a:endParaRPr lang="en-US" sz="1200" b="1" kern="1200" dirty="0"/>
        </a:p>
      </dsp:txBody>
      <dsp:txXfrm>
        <a:off x="2443524" y="2967194"/>
        <a:ext cx="711318" cy="711318"/>
      </dsp:txXfrm>
    </dsp:sp>
    <dsp:sp modelId="{5FFECBBE-08C3-47F7-8F1F-09BE0A069211}">
      <dsp:nvSpPr>
        <dsp:cNvPr id="0" name=""/>
        <dsp:cNvSpPr/>
      </dsp:nvSpPr>
      <dsp:spPr>
        <a:xfrm rot="9000000">
          <a:off x="2087686" y="2092276"/>
          <a:ext cx="213467" cy="342025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-3571816"/>
                <a:satOff val="21519"/>
                <a:lumOff val="1725"/>
                <a:alphaOff val="0"/>
                <a:shade val="51000"/>
                <a:satMod val="130000"/>
              </a:schemeClr>
            </a:gs>
            <a:gs pos="80000">
              <a:schemeClr val="accent4">
                <a:hueOff val="-3571816"/>
                <a:satOff val="21519"/>
                <a:lumOff val="1725"/>
                <a:alphaOff val="0"/>
                <a:shade val="93000"/>
                <a:satMod val="130000"/>
              </a:schemeClr>
            </a:gs>
            <a:gs pos="100000">
              <a:schemeClr val="accent4">
                <a:hueOff val="-3571816"/>
                <a:satOff val="21519"/>
                <a:lumOff val="172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/>
        </a:p>
      </dsp:txBody>
      <dsp:txXfrm rot="10800000">
        <a:off x="2147436" y="2144671"/>
        <a:ext cx="149427" cy="205215"/>
      </dsp:txXfrm>
    </dsp:sp>
    <dsp:sp modelId="{411997B7-D4F7-41C0-8764-D6D6C8C161CF}">
      <dsp:nvSpPr>
        <dsp:cNvPr id="0" name=""/>
        <dsp:cNvSpPr/>
      </dsp:nvSpPr>
      <dsp:spPr>
        <a:xfrm>
          <a:off x="1076213" y="2115512"/>
          <a:ext cx="1005956" cy="1005956"/>
        </a:xfrm>
        <a:prstGeom prst="ellipse">
          <a:avLst/>
        </a:prstGeom>
        <a:gradFill rotWithShape="0">
          <a:gsLst>
            <a:gs pos="0">
              <a:schemeClr val="accent4">
                <a:hueOff val="-3571816"/>
                <a:satOff val="21519"/>
                <a:lumOff val="1725"/>
                <a:alphaOff val="0"/>
                <a:shade val="51000"/>
                <a:satMod val="130000"/>
              </a:schemeClr>
            </a:gs>
            <a:gs pos="80000">
              <a:schemeClr val="accent4">
                <a:hueOff val="-3571816"/>
                <a:satOff val="21519"/>
                <a:lumOff val="1725"/>
                <a:alphaOff val="0"/>
                <a:shade val="93000"/>
                <a:satMod val="130000"/>
              </a:schemeClr>
            </a:gs>
            <a:gs pos="100000">
              <a:schemeClr val="accent4">
                <a:hueOff val="-3571816"/>
                <a:satOff val="21519"/>
                <a:lumOff val="1725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err="1" smtClean="0"/>
            <a:t>Hỗ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trợ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trực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tiếp</a:t>
          </a:r>
          <a:r>
            <a:rPr lang="en-US" sz="1200" b="1" kern="1200" dirty="0" smtClean="0"/>
            <a:t> 24/24</a:t>
          </a:r>
          <a:endParaRPr lang="en-US" sz="1200" b="1" kern="1200" dirty="0"/>
        </a:p>
      </dsp:txBody>
      <dsp:txXfrm>
        <a:off x="1223532" y="2262831"/>
        <a:ext cx="711318" cy="711318"/>
      </dsp:txXfrm>
    </dsp:sp>
    <dsp:sp modelId="{340708F8-4751-4A2F-B8DE-266D5DD779AB}">
      <dsp:nvSpPr>
        <dsp:cNvPr id="0" name=""/>
        <dsp:cNvSpPr/>
      </dsp:nvSpPr>
      <dsp:spPr>
        <a:xfrm rot="12600000">
          <a:off x="2087686" y="1393954"/>
          <a:ext cx="213467" cy="342025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-4464770"/>
                <a:satOff val="26899"/>
                <a:lumOff val="2156"/>
                <a:alphaOff val="0"/>
                <a:shade val="51000"/>
                <a:satMod val="130000"/>
              </a:schemeClr>
            </a:gs>
            <a:gs pos="80000">
              <a:schemeClr val="accent4">
                <a:hueOff val="-4464770"/>
                <a:satOff val="26899"/>
                <a:lumOff val="2156"/>
                <a:alphaOff val="0"/>
                <a:shade val="93000"/>
                <a:satMod val="130000"/>
              </a:schemeClr>
            </a:gs>
            <a:gs pos="100000">
              <a:schemeClr val="accent4">
                <a:hueOff val="-4464770"/>
                <a:satOff val="26899"/>
                <a:lumOff val="215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1400" kern="1200"/>
        </a:p>
      </dsp:txBody>
      <dsp:txXfrm rot="10800000">
        <a:off x="2147436" y="1478369"/>
        <a:ext cx="149427" cy="205215"/>
      </dsp:txXfrm>
    </dsp:sp>
    <dsp:sp modelId="{66B94516-EA1F-4804-BBF8-5CC717491754}">
      <dsp:nvSpPr>
        <dsp:cNvPr id="0" name=""/>
        <dsp:cNvSpPr/>
      </dsp:nvSpPr>
      <dsp:spPr>
        <a:xfrm>
          <a:off x="1076213" y="706786"/>
          <a:ext cx="1005956" cy="1005956"/>
        </a:xfrm>
        <a:prstGeom prst="ellipse">
          <a:avLst/>
        </a:prstGeom>
        <a:gradFill rotWithShape="0">
          <a:gsLst>
            <a:gs pos="0">
              <a:schemeClr val="accent4">
                <a:hueOff val="-4464770"/>
                <a:satOff val="26899"/>
                <a:lumOff val="2156"/>
                <a:alphaOff val="0"/>
                <a:shade val="51000"/>
                <a:satMod val="130000"/>
              </a:schemeClr>
            </a:gs>
            <a:gs pos="80000">
              <a:schemeClr val="accent4">
                <a:hueOff val="-4464770"/>
                <a:satOff val="26899"/>
                <a:lumOff val="2156"/>
                <a:alphaOff val="0"/>
                <a:shade val="93000"/>
                <a:satMod val="130000"/>
              </a:schemeClr>
            </a:gs>
            <a:gs pos="100000">
              <a:schemeClr val="accent4">
                <a:hueOff val="-4464770"/>
                <a:satOff val="26899"/>
                <a:lumOff val="215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b="1" kern="1200" dirty="0" smtClean="0"/>
            <a:t>An </a:t>
          </a:r>
          <a:r>
            <a:rPr lang="en-US" sz="1200" b="1" kern="1200" dirty="0" err="1" smtClean="0"/>
            <a:t>toàn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và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bảo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mật</a:t>
          </a:r>
          <a:r>
            <a:rPr lang="en-US" sz="1200" b="1" kern="1200" dirty="0" smtClean="0"/>
            <a:t> </a:t>
          </a:r>
          <a:r>
            <a:rPr lang="en-US" sz="1200" b="1" kern="1200" dirty="0" err="1" smtClean="0"/>
            <a:t>cao</a:t>
          </a:r>
          <a:endParaRPr lang="en-US" sz="1200" b="1" kern="1200" dirty="0"/>
        </a:p>
      </dsp:txBody>
      <dsp:txXfrm>
        <a:off x="1223532" y="854105"/>
        <a:ext cx="711318" cy="71131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CFB24C6-F1BF-4C40-9135-3A9F47F7A974}">
      <dsp:nvSpPr>
        <dsp:cNvPr id="0" name=""/>
        <dsp:cNvSpPr/>
      </dsp:nvSpPr>
      <dsp:spPr>
        <a:xfrm>
          <a:off x="0" y="0"/>
          <a:ext cx="1656184" cy="0"/>
        </a:xfrm>
        <a:prstGeom prst="lin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B7D2582-AC97-43D6-856C-9D0C4C4E0C83}">
      <dsp:nvSpPr>
        <dsp:cNvPr id="0" name=""/>
        <dsp:cNvSpPr/>
      </dsp:nvSpPr>
      <dsp:spPr>
        <a:xfrm>
          <a:off x="0" y="0"/>
          <a:ext cx="1656184" cy="21692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err="1" smtClean="0"/>
            <a:t>Gửi</a:t>
          </a:r>
          <a:r>
            <a:rPr lang="en-US" sz="1000" kern="1200" dirty="0" smtClean="0"/>
            <a:t> tin </a:t>
          </a:r>
          <a:r>
            <a:rPr lang="en-US" sz="1000" kern="1200" dirty="0" err="1" smtClean="0"/>
            <a:t>nhắn</a:t>
          </a:r>
          <a:r>
            <a:rPr lang="en-US" sz="1000" kern="1200" dirty="0" smtClean="0"/>
            <a:t> </a:t>
          </a:r>
          <a:r>
            <a:rPr lang="en-US" sz="1000" kern="1200" dirty="0" err="1" smtClean="0"/>
            <a:t>Giáo</a:t>
          </a:r>
          <a:r>
            <a:rPr lang="en-US" sz="1000" kern="1200" dirty="0" smtClean="0"/>
            <a:t> </a:t>
          </a:r>
          <a:r>
            <a:rPr lang="en-US" sz="1000" kern="1200" dirty="0" err="1" smtClean="0"/>
            <a:t>viên</a:t>
          </a:r>
          <a:endParaRPr lang="en-US" sz="1000" kern="1200" dirty="0"/>
        </a:p>
      </dsp:txBody>
      <dsp:txXfrm>
        <a:off x="0" y="0"/>
        <a:ext cx="1656184" cy="216921"/>
      </dsp:txXfrm>
    </dsp:sp>
    <dsp:sp modelId="{413CAC53-927B-4711-A7F7-41493CCD5117}">
      <dsp:nvSpPr>
        <dsp:cNvPr id="0" name=""/>
        <dsp:cNvSpPr/>
      </dsp:nvSpPr>
      <dsp:spPr>
        <a:xfrm>
          <a:off x="0" y="216921"/>
          <a:ext cx="1656184" cy="0"/>
        </a:xfrm>
        <a:prstGeom prst="line">
          <a:avLst/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 w="25400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7CFA6B1-6DDD-45BE-857D-8A4EB39E3304}">
      <dsp:nvSpPr>
        <dsp:cNvPr id="0" name=""/>
        <dsp:cNvSpPr/>
      </dsp:nvSpPr>
      <dsp:spPr>
        <a:xfrm>
          <a:off x="0" y="216921"/>
          <a:ext cx="1656184" cy="21692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err="1" smtClean="0"/>
            <a:t>Gửi</a:t>
          </a:r>
          <a:r>
            <a:rPr lang="en-US" sz="1000" kern="1200" dirty="0" smtClean="0"/>
            <a:t> tin </a:t>
          </a:r>
          <a:r>
            <a:rPr lang="en-US" sz="1000" kern="1200" dirty="0" err="1" smtClean="0"/>
            <a:t>nhắn</a:t>
          </a:r>
          <a:r>
            <a:rPr lang="en-US" sz="1000" kern="1200" dirty="0" smtClean="0"/>
            <a:t> PHHS</a:t>
          </a:r>
          <a:endParaRPr lang="en-US" sz="1000" kern="1200" dirty="0"/>
        </a:p>
      </dsp:txBody>
      <dsp:txXfrm>
        <a:off x="0" y="216921"/>
        <a:ext cx="1656184" cy="21692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CFB24C6-F1BF-4C40-9135-3A9F47F7A974}">
      <dsp:nvSpPr>
        <dsp:cNvPr id="0" name=""/>
        <dsp:cNvSpPr/>
      </dsp:nvSpPr>
      <dsp:spPr>
        <a:xfrm>
          <a:off x="0" y="316"/>
          <a:ext cx="1656184" cy="0"/>
        </a:xfrm>
        <a:prstGeom prst="lin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B7D2582-AC97-43D6-856C-9D0C4C4E0C83}">
      <dsp:nvSpPr>
        <dsp:cNvPr id="0" name=""/>
        <dsp:cNvSpPr/>
      </dsp:nvSpPr>
      <dsp:spPr>
        <a:xfrm>
          <a:off x="0" y="316"/>
          <a:ext cx="1656184" cy="2161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err="1" smtClean="0"/>
            <a:t>Tra</a:t>
          </a:r>
          <a:r>
            <a:rPr lang="en-US" sz="1000" kern="1200" dirty="0" smtClean="0"/>
            <a:t> </a:t>
          </a:r>
          <a:r>
            <a:rPr lang="en-US" sz="1000" kern="1200" dirty="0" err="1" smtClean="0"/>
            <a:t>cứu</a:t>
          </a:r>
          <a:r>
            <a:rPr lang="en-US" sz="1000" kern="1200" dirty="0" smtClean="0"/>
            <a:t> </a:t>
          </a:r>
          <a:r>
            <a:rPr lang="en-US" sz="1000" kern="1200" dirty="0" err="1" smtClean="0"/>
            <a:t>thông</a:t>
          </a:r>
          <a:r>
            <a:rPr lang="en-US" sz="1000" kern="1200" dirty="0" smtClean="0"/>
            <a:t> tin </a:t>
          </a:r>
          <a:r>
            <a:rPr lang="en-US" sz="1000" kern="1200" dirty="0" err="1" smtClean="0"/>
            <a:t>học</a:t>
          </a:r>
          <a:r>
            <a:rPr lang="en-US" sz="1000" kern="1200" dirty="0" smtClean="0"/>
            <a:t> </a:t>
          </a:r>
          <a:r>
            <a:rPr lang="en-US" sz="1000" kern="1200" dirty="0" err="1" smtClean="0"/>
            <a:t>sinh</a:t>
          </a:r>
          <a:endParaRPr lang="en-US" sz="1000" kern="1200" dirty="0"/>
        </a:p>
      </dsp:txBody>
      <dsp:txXfrm>
        <a:off x="0" y="316"/>
        <a:ext cx="1656184" cy="216108"/>
      </dsp:txXfrm>
    </dsp:sp>
    <dsp:sp modelId="{413CAC53-927B-4711-A7F7-41493CCD5117}">
      <dsp:nvSpPr>
        <dsp:cNvPr id="0" name=""/>
        <dsp:cNvSpPr/>
      </dsp:nvSpPr>
      <dsp:spPr>
        <a:xfrm>
          <a:off x="0" y="216424"/>
          <a:ext cx="1656184" cy="0"/>
        </a:xfrm>
        <a:prstGeom prst="line">
          <a:avLst/>
        </a:prstGeom>
        <a:solidFill>
          <a:schemeClr val="accent5">
            <a:hueOff val="-4966938"/>
            <a:satOff val="19906"/>
            <a:lumOff val="4314"/>
            <a:alphaOff val="0"/>
          </a:schemeClr>
        </a:solidFill>
        <a:ln w="25400" cap="flat" cmpd="sng" algn="ctr">
          <a:solidFill>
            <a:schemeClr val="accent5">
              <a:hueOff val="-4966938"/>
              <a:satOff val="19906"/>
              <a:lumOff val="4314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7CFA6B1-6DDD-45BE-857D-8A4EB39E3304}">
      <dsp:nvSpPr>
        <dsp:cNvPr id="0" name=""/>
        <dsp:cNvSpPr/>
      </dsp:nvSpPr>
      <dsp:spPr>
        <a:xfrm>
          <a:off x="0" y="216424"/>
          <a:ext cx="1656184" cy="2161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Theo </a:t>
          </a:r>
          <a:r>
            <a:rPr lang="en-US" sz="1000" kern="1200" dirty="0" err="1" smtClean="0"/>
            <a:t>dỗi</a:t>
          </a:r>
          <a:r>
            <a:rPr lang="en-US" sz="1000" kern="1200" dirty="0" smtClean="0"/>
            <a:t> </a:t>
          </a:r>
          <a:r>
            <a:rPr lang="en-US" sz="1000" kern="1200" dirty="0" err="1" smtClean="0"/>
            <a:t>kết</a:t>
          </a:r>
          <a:r>
            <a:rPr lang="en-US" sz="1000" kern="1200" dirty="0" smtClean="0"/>
            <a:t> </a:t>
          </a:r>
          <a:r>
            <a:rPr lang="en-US" sz="1000" kern="1200" dirty="0" err="1" smtClean="0"/>
            <a:t>quả</a:t>
          </a:r>
          <a:r>
            <a:rPr lang="en-US" sz="1000" kern="1200" dirty="0" smtClean="0"/>
            <a:t> </a:t>
          </a:r>
          <a:r>
            <a:rPr lang="en-US" sz="1000" kern="1200" dirty="0" err="1" smtClean="0"/>
            <a:t>học</a:t>
          </a:r>
          <a:r>
            <a:rPr lang="en-US" sz="1000" kern="1200" dirty="0" smtClean="0"/>
            <a:t> </a:t>
          </a:r>
          <a:r>
            <a:rPr lang="en-US" sz="1000" kern="1200" dirty="0" err="1" smtClean="0"/>
            <a:t>tập</a:t>
          </a:r>
          <a:endParaRPr lang="en-US" sz="1000" kern="1200" dirty="0"/>
        </a:p>
      </dsp:txBody>
      <dsp:txXfrm>
        <a:off x="0" y="216424"/>
        <a:ext cx="1656184" cy="216108"/>
      </dsp:txXfrm>
    </dsp:sp>
    <dsp:sp modelId="{AD938FC0-AD5C-4A39-8130-260076812391}">
      <dsp:nvSpPr>
        <dsp:cNvPr id="0" name=""/>
        <dsp:cNvSpPr/>
      </dsp:nvSpPr>
      <dsp:spPr>
        <a:xfrm>
          <a:off x="0" y="432533"/>
          <a:ext cx="1656184" cy="0"/>
        </a:xfrm>
        <a:prstGeom prst="line">
          <a:avLst/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 w="25400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E5F67B4-4E39-4395-A9D2-97E073463FF8}">
      <dsp:nvSpPr>
        <dsp:cNvPr id="0" name=""/>
        <dsp:cNvSpPr/>
      </dsp:nvSpPr>
      <dsp:spPr>
        <a:xfrm>
          <a:off x="0" y="432533"/>
          <a:ext cx="1656184" cy="2161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t" anchorCtr="0">
          <a:noAutofit/>
        </a:bodyPr>
        <a:lstStyle/>
        <a:p>
          <a:pPr lvl="0" algn="l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err="1" smtClean="0"/>
            <a:t>Gửi</a:t>
          </a:r>
          <a:r>
            <a:rPr lang="en-US" sz="1000" kern="1200" dirty="0" smtClean="0"/>
            <a:t> tin </a:t>
          </a:r>
          <a:r>
            <a:rPr lang="en-US" sz="1000" kern="1200" dirty="0" err="1" smtClean="0"/>
            <a:t>nhắn</a:t>
          </a:r>
          <a:r>
            <a:rPr lang="en-US" sz="1000" kern="1200" dirty="0" smtClean="0"/>
            <a:t> </a:t>
          </a:r>
          <a:r>
            <a:rPr lang="en-US" sz="1000" kern="1200" dirty="0" err="1" smtClean="0"/>
            <a:t>đến</a:t>
          </a:r>
          <a:r>
            <a:rPr lang="en-US" sz="1000" kern="1200" dirty="0" smtClean="0"/>
            <a:t> GVCN</a:t>
          </a:r>
          <a:endParaRPr lang="en-US" sz="1000" kern="1200" dirty="0"/>
        </a:p>
      </dsp:txBody>
      <dsp:txXfrm>
        <a:off x="0" y="432533"/>
        <a:ext cx="1656184" cy="21610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C9A69ED-BA9E-46D9-A728-0C7539363CD5}">
      <dsp:nvSpPr>
        <dsp:cNvPr id="0" name=""/>
        <dsp:cNvSpPr/>
      </dsp:nvSpPr>
      <dsp:spPr>
        <a:xfrm>
          <a:off x="1508807" y="0"/>
          <a:ext cx="1784601" cy="4063999"/>
        </a:xfrm>
        <a:prstGeom prst="roundRect">
          <a:avLst/>
        </a:prstGeom>
        <a:solidFill>
          <a:schemeClr val="accent5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contourW="127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33B7335-66E1-4880-9D9C-CF0A3BCF7941}">
      <dsp:nvSpPr>
        <dsp:cNvPr id="0" name=""/>
        <dsp:cNvSpPr/>
      </dsp:nvSpPr>
      <dsp:spPr>
        <a:xfrm>
          <a:off x="1627629" y="1401840"/>
          <a:ext cx="1537364" cy="1255650"/>
        </a:xfrm>
        <a:prstGeom prst="rect">
          <a:avLst/>
        </a:prstGeom>
        <a:noFill/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/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50800" tIns="50800" rIns="50800" bIns="50800" numCol="1" spcCol="1270" anchor="b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1" kern="1200" dirty="0" smtClean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rPr>
            <a:t>SMAS 3.0: </a:t>
          </a:r>
          <a:r>
            <a:rPr lang="en-US" sz="2000" b="0" kern="1200" dirty="0" err="1" smtClean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rPr>
            <a:t>gồm</a:t>
          </a:r>
          <a:r>
            <a:rPr lang="en-US" sz="2000" b="0" kern="1200" dirty="0" smtClean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rPr>
            <a:t> 10 </a:t>
          </a:r>
          <a:r>
            <a:rPr lang="en-US" sz="2000" b="0" kern="1200" dirty="0" err="1" smtClean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rPr>
            <a:t>phân</a:t>
          </a:r>
          <a:r>
            <a:rPr lang="en-US" sz="2000" b="0" kern="1200" dirty="0" smtClean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rPr>
            <a:t> </a:t>
          </a:r>
          <a:r>
            <a:rPr lang="en-US" sz="2000" b="0" kern="1200" dirty="0" err="1" smtClean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rPr>
            <a:t>hệ</a:t>
          </a:r>
          <a:r>
            <a:rPr lang="en-US" sz="2000" b="0" kern="1200" dirty="0" smtClean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rPr>
            <a:t> </a:t>
          </a:r>
          <a:r>
            <a:rPr lang="en-US" sz="2000" b="0" kern="1200" dirty="0" err="1" smtClean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rPr>
            <a:t>chức</a:t>
          </a:r>
          <a:r>
            <a:rPr lang="en-US" sz="2000" b="0" kern="1200" dirty="0" smtClean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rPr>
            <a:t> </a:t>
          </a:r>
          <a:r>
            <a:rPr lang="en-US" sz="2000" b="0" kern="1200" dirty="0" err="1" smtClean="0">
              <a:solidFill>
                <a:schemeClr val="accent6">
                  <a:lumMod val="60000"/>
                  <a:lumOff val="4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rPr>
            <a:t>năng</a:t>
          </a:r>
          <a:endParaRPr lang="en-US" sz="2000" b="0" kern="1200" dirty="0">
            <a:solidFill>
              <a:schemeClr val="accent6">
                <a:lumMod val="60000"/>
                <a:lumOff val="40000"/>
              </a:schemeClr>
            </a:solidFill>
          </a:endParaRPr>
        </a:p>
      </dsp:txBody>
      <dsp:txXfrm>
        <a:off x="1627629" y="1401840"/>
        <a:ext cx="1537364" cy="1255650"/>
      </dsp:txXfrm>
    </dsp:sp>
    <dsp:sp modelId="{108D4F45-2989-4858-8B20-DE4588FC4288}">
      <dsp:nvSpPr>
        <dsp:cNvPr id="0" name=""/>
        <dsp:cNvSpPr/>
      </dsp:nvSpPr>
      <dsp:spPr>
        <a:xfrm>
          <a:off x="3159345" y="203"/>
          <a:ext cx="349684" cy="349684"/>
        </a:xfrm>
        <a:prstGeom prst="ellipse">
          <a:avLst/>
        </a:prstGeom>
        <a:solidFill>
          <a:schemeClr val="accent5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254000" extrusionH="63500" contourW="127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8AFAAF1-DAFD-497D-98AE-3C69ED568F51}">
      <dsp:nvSpPr>
        <dsp:cNvPr id="0" name=""/>
        <dsp:cNvSpPr/>
      </dsp:nvSpPr>
      <dsp:spPr>
        <a:xfrm>
          <a:off x="3509029" y="203"/>
          <a:ext cx="1237406" cy="34968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1" i="1" kern="1200" dirty="0" err="1" smtClean="0">
              <a:solidFill>
                <a:schemeClr val="accent5">
                  <a:lumMod val="50000"/>
                </a:schemeClr>
              </a:solidFill>
            </a:rPr>
            <a:t>Hệ</a:t>
          </a:r>
          <a:r>
            <a:rPr lang="en-US" sz="2100" b="1" i="1" kern="1200" dirty="0" smtClean="0">
              <a:solidFill>
                <a:schemeClr val="accent5">
                  <a:lumMod val="50000"/>
                </a:schemeClr>
              </a:solidFill>
            </a:rPr>
            <a:t> </a:t>
          </a:r>
          <a:r>
            <a:rPr lang="en-US" sz="2100" b="1" i="1" kern="1200" dirty="0" err="1" smtClean="0">
              <a:solidFill>
                <a:schemeClr val="accent5">
                  <a:lumMod val="50000"/>
                </a:schemeClr>
              </a:solidFill>
            </a:rPr>
            <a:t>thống</a:t>
          </a:r>
          <a:endParaRPr lang="en-US" sz="2100" b="1" i="1" kern="1200" dirty="0">
            <a:solidFill>
              <a:schemeClr val="accent5">
                <a:lumMod val="50000"/>
              </a:schemeClr>
            </a:solidFill>
          </a:endParaRPr>
        </a:p>
      </dsp:txBody>
      <dsp:txXfrm>
        <a:off x="3509029" y="203"/>
        <a:ext cx="1237406" cy="349684"/>
      </dsp:txXfrm>
    </dsp:sp>
    <dsp:sp modelId="{D99A993A-11C0-4197-972A-B8995EC7A4FC}">
      <dsp:nvSpPr>
        <dsp:cNvPr id="0" name=""/>
        <dsp:cNvSpPr/>
      </dsp:nvSpPr>
      <dsp:spPr>
        <a:xfrm>
          <a:off x="3159345" y="412830"/>
          <a:ext cx="349684" cy="349684"/>
        </a:xfrm>
        <a:prstGeom prst="ellipse">
          <a:avLst/>
        </a:prstGeom>
        <a:solidFill>
          <a:schemeClr val="accent5">
            <a:tint val="50000"/>
            <a:hueOff val="-1197205"/>
            <a:satOff val="5153"/>
            <a:lumOff val="1393"/>
            <a:alphaOff val="0"/>
          </a:schemeClr>
        </a:soli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254000" extrusionH="63500" contourW="127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6971A54-852B-4F36-8C74-A512F4485ACA}">
      <dsp:nvSpPr>
        <dsp:cNvPr id="0" name=""/>
        <dsp:cNvSpPr/>
      </dsp:nvSpPr>
      <dsp:spPr>
        <a:xfrm>
          <a:off x="3509029" y="412830"/>
          <a:ext cx="1237406" cy="34968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1" i="1" kern="1200" dirty="0" err="1" smtClean="0">
              <a:solidFill>
                <a:schemeClr val="accent5">
                  <a:lumMod val="50000"/>
                </a:schemeClr>
              </a:solidFill>
            </a:rPr>
            <a:t>Học</a:t>
          </a:r>
          <a:r>
            <a:rPr lang="en-US" sz="2100" b="1" i="1" kern="1200" dirty="0" smtClean="0">
              <a:solidFill>
                <a:schemeClr val="accent5">
                  <a:lumMod val="50000"/>
                </a:schemeClr>
              </a:solidFill>
            </a:rPr>
            <a:t> </a:t>
          </a:r>
          <a:r>
            <a:rPr lang="en-US" sz="2100" b="1" i="1" kern="1200" dirty="0" err="1" smtClean="0">
              <a:solidFill>
                <a:schemeClr val="accent5">
                  <a:lumMod val="50000"/>
                </a:schemeClr>
              </a:solidFill>
            </a:rPr>
            <a:t>sinh</a:t>
          </a:r>
          <a:endParaRPr lang="en-US" sz="2100" b="1" i="1" kern="1200" dirty="0">
            <a:solidFill>
              <a:schemeClr val="accent5">
                <a:lumMod val="50000"/>
              </a:schemeClr>
            </a:solidFill>
          </a:endParaRPr>
        </a:p>
      </dsp:txBody>
      <dsp:txXfrm>
        <a:off x="3509029" y="412830"/>
        <a:ext cx="1237406" cy="349684"/>
      </dsp:txXfrm>
    </dsp:sp>
    <dsp:sp modelId="{DC6A57C9-A3C8-44DC-A23A-AB04002A52B0}">
      <dsp:nvSpPr>
        <dsp:cNvPr id="0" name=""/>
        <dsp:cNvSpPr/>
      </dsp:nvSpPr>
      <dsp:spPr>
        <a:xfrm>
          <a:off x="3159345" y="825457"/>
          <a:ext cx="349684" cy="349684"/>
        </a:xfrm>
        <a:prstGeom prst="ellipse">
          <a:avLst/>
        </a:prstGeom>
        <a:solidFill>
          <a:schemeClr val="accent5">
            <a:tint val="50000"/>
            <a:hueOff val="-2394410"/>
            <a:satOff val="10306"/>
            <a:lumOff val="2786"/>
            <a:alphaOff val="0"/>
          </a:schemeClr>
        </a:soli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254000" extrusionH="63500" contourW="127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3D38D01-E3EC-4B1C-B346-B5AE4022578B}">
      <dsp:nvSpPr>
        <dsp:cNvPr id="0" name=""/>
        <dsp:cNvSpPr/>
      </dsp:nvSpPr>
      <dsp:spPr>
        <a:xfrm>
          <a:off x="3509029" y="825457"/>
          <a:ext cx="1237406" cy="34968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1" i="1" kern="1200" dirty="0" err="1" smtClean="0">
              <a:solidFill>
                <a:schemeClr val="accent5">
                  <a:lumMod val="50000"/>
                </a:schemeClr>
              </a:solidFill>
            </a:rPr>
            <a:t>Cán</a:t>
          </a:r>
          <a:r>
            <a:rPr lang="en-US" sz="2100" b="1" i="1" kern="1200" dirty="0" smtClean="0">
              <a:solidFill>
                <a:schemeClr val="accent5">
                  <a:lumMod val="50000"/>
                </a:schemeClr>
              </a:solidFill>
            </a:rPr>
            <a:t> </a:t>
          </a:r>
          <a:r>
            <a:rPr lang="en-US" sz="2100" b="1" i="1" kern="1200" dirty="0" err="1" smtClean="0">
              <a:solidFill>
                <a:schemeClr val="accent5">
                  <a:lumMod val="50000"/>
                </a:schemeClr>
              </a:solidFill>
            </a:rPr>
            <a:t>bộ</a:t>
          </a:r>
          <a:endParaRPr lang="en-US" sz="2100" b="1" i="1" kern="1200" dirty="0">
            <a:solidFill>
              <a:schemeClr val="accent5">
                <a:lumMod val="50000"/>
              </a:schemeClr>
            </a:solidFill>
          </a:endParaRPr>
        </a:p>
      </dsp:txBody>
      <dsp:txXfrm>
        <a:off x="3509029" y="825457"/>
        <a:ext cx="1237406" cy="349684"/>
      </dsp:txXfrm>
    </dsp:sp>
    <dsp:sp modelId="{150BFA1C-E833-4B0F-9CD2-202EC25C8CD3}">
      <dsp:nvSpPr>
        <dsp:cNvPr id="0" name=""/>
        <dsp:cNvSpPr/>
      </dsp:nvSpPr>
      <dsp:spPr>
        <a:xfrm>
          <a:off x="3159345" y="1238084"/>
          <a:ext cx="349684" cy="349684"/>
        </a:xfrm>
        <a:prstGeom prst="ellipse">
          <a:avLst/>
        </a:prstGeom>
        <a:solidFill>
          <a:schemeClr val="accent5">
            <a:tint val="50000"/>
            <a:hueOff val="-3591615"/>
            <a:satOff val="15458"/>
            <a:lumOff val="4179"/>
            <a:alphaOff val="0"/>
          </a:schemeClr>
        </a:soli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254000" extrusionH="63500" contourW="127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02E5E08-C328-44E0-8746-6F62B8325CB3}">
      <dsp:nvSpPr>
        <dsp:cNvPr id="0" name=""/>
        <dsp:cNvSpPr/>
      </dsp:nvSpPr>
      <dsp:spPr>
        <a:xfrm>
          <a:off x="3509029" y="1238084"/>
          <a:ext cx="1237406" cy="34968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1" i="1" kern="1200" dirty="0" err="1" smtClean="0">
              <a:solidFill>
                <a:schemeClr val="accent5">
                  <a:lumMod val="50000"/>
                </a:schemeClr>
              </a:solidFill>
            </a:rPr>
            <a:t>Thi</a:t>
          </a:r>
          <a:r>
            <a:rPr lang="en-US" sz="2100" b="1" i="1" kern="1200" dirty="0" smtClean="0">
              <a:solidFill>
                <a:schemeClr val="accent5">
                  <a:lumMod val="50000"/>
                </a:schemeClr>
              </a:solidFill>
            </a:rPr>
            <a:t> </a:t>
          </a:r>
          <a:r>
            <a:rPr lang="en-US" sz="2100" b="1" i="1" kern="1200" dirty="0" err="1" smtClean="0">
              <a:solidFill>
                <a:schemeClr val="accent5">
                  <a:lumMod val="50000"/>
                </a:schemeClr>
              </a:solidFill>
            </a:rPr>
            <a:t>cử</a:t>
          </a:r>
          <a:endParaRPr lang="en-US" sz="2100" b="1" i="1" kern="1200" dirty="0">
            <a:solidFill>
              <a:schemeClr val="accent5">
                <a:lumMod val="50000"/>
              </a:schemeClr>
            </a:solidFill>
          </a:endParaRPr>
        </a:p>
      </dsp:txBody>
      <dsp:txXfrm>
        <a:off x="3509029" y="1238084"/>
        <a:ext cx="1237406" cy="349684"/>
      </dsp:txXfrm>
    </dsp:sp>
    <dsp:sp modelId="{C022E3E8-5238-4CE7-AD48-84709CE9A3D5}">
      <dsp:nvSpPr>
        <dsp:cNvPr id="0" name=""/>
        <dsp:cNvSpPr/>
      </dsp:nvSpPr>
      <dsp:spPr>
        <a:xfrm>
          <a:off x="3159345" y="1650711"/>
          <a:ext cx="349684" cy="349684"/>
        </a:xfrm>
        <a:prstGeom prst="ellipse">
          <a:avLst/>
        </a:prstGeom>
        <a:solidFill>
          <a:schemeClr val="accent5">
            <a:tint val="50000"/>
            <a:hueOff val="-4788820"/>
            <a:satOff val="20611"/>
            <a:lumOff val="5572"/>
            <a:alphaOff val="0"/>
          </a:schemeClr>
        </a:soli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254000" extrusionH="63500" contourW="127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FD39157-63E4-44CF-A0B0-BBB86C7F5B07}">
      <dsp:nvSpPr>
        <dsp:cNvPr id="0" name=""/>
        <dsp:cNvSpPr/>
      </dsp:nvSpPr>
      <dsp:spPr>
        <a:xfrm>
          <a:off x="3509029" y="1650711"/>
          <a:ext cx="1237406" cy="34968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1" i="1" kern="1200" dirty="0" err="1" smtClean="0">
              <a:solidFill>
                <a:schemeClr val="accent5">
                  <a:lumMod val="50000"/>
                </a:schemeClr>
              </a:solidFill>
            </a:rPr>
            <a:t>Báo</a:t>
          </a:r>
          <a:r>
            <a:rPr lang="en-US" sz="2100" b="1" i="1" kern="1200" dirty="0" smtClean="0">
              <a:solidFill>
                <a:schemeClr val="accent5">
                  <a:lumMod val="50000"/>
                </a:schemeClr>
              </a:solidFill>
            </a:rPr>
            <a:t> </a:t>
          </a:r>
          <a:r>
            <a:rPr lang="en-US" sz="2100" b="1" i="1" kern="1200" dirty="0" err="1" smtClean="0">
              <a:solidFill>
                <a:schemeClr val="accent5">
                  <a:lumMod val="50000"/>
                </a:schemeClr>
              </a:solidFill>
            </a:rPr>
            <a:t>cáo</a:t>
          </a:r>
          <a:endParaRPr lang="en-US" sz="2100" b="1" i="1" kern="1200" dirty="0">
            <a:solidFill>
              <a:schemeClr val="accent5">
                <a:lumMod val="50000"/>
              </a:schemeClr>
            </a:solidFill>
          </a:endParaRPr>
        </a:p>
      </dsp:txBody>
      <dsp:txXfrm>
        <a:off x="3509029" y="1650711"/>
        <a:ext cx="1237406" cy="349684"/>
      </dsp:txXfrm>
    </dsp:sp>
    <dsp:sp modelId="{5C2913FC-13A4-4090-A220-FD9427D7D209}">
      <dsp:nvSpPr>
        <dsp:cNvPr id="0" name=""/>
        <dsp:cNvSpPr/>
      </dsp:nvSpPr>
      <dsp:spPr>
        <a:xfrm>
          <a:off x="3159345" y="2063339"/>
          <a:ext cx="349684" cy="349684"/>
        </a:xfrm>
        <a:prstGeom prst="ellipse">
          <a:avLst/>
        </a:prstGeom>
        <a:solidFill>
          <a:schemeClr val="accent5">
            <a:tint val="50000"/>
            <a:hueOff val="-5986026"/>
            <a:satOff val="25764"/>
            <a:lumOff val="6965"/>
            <a:alphaOff val="0"/>
          </a:schemeClr>
        </a:soli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254000" extrusionH="63500" contourW="127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30FB76A-E81D-444F-9ED5-BD4317E790D7}">
      <dsp:nvSpPr>
        <dsp:cNvPr id="0" name=""/>
        <dsp:cNvSpPr/>
      </dsp:nvSpPr>
      <dsp:spPr>
        <a:xfrm>
          <a:off x="3509029" y="2063339"/>
          <a:ext cx="1237406" cy="34968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1" i="1" kern="1200" smtClean="0">
              <a:solidFill>
                <a:schemeClr val="accent5">
                  <a:lumMod val="50000"/>
                </a:schemeClr>
              </a:solidFill>
            </a:rPr>
            <a:t>Y tế</a:t>
          </a:r>
          <a:endParaRPr lang="en-US" sz="2100" b="1" i="1" kern="1200" dirty="0">
            <a:solidFill>
              <a:schemeClr val="accent5">
                <a:lumMod val="50000"/>
              </a:schemeClr>
            </a:solidFill>
          </a:endParaRPr>
        </a:p>
      </dsp:txBody>
      <dsp:txXfrm>
        <a:off x="3509029" y="2063339"/>
        <a:ext cx="1237406" cy="349684"/>
      </dsp:txXfrm>
    </dsp:sp>
    <dsp:sp modelId="{0C74262B-4CCE-402B-AEB7-C90ACE5E9773}">
      <dsp:nvSpPr>
        <dsp:cNvPr id="0" name=""/>
        <dsp:cNvSpPr/>
      </dsp:nvSpPr>
      <dsp:spPr>
        <a:xfrm>
          <a:off x="3159345" y="2475966"/>
          <a:ext cx="349684" cy="349684"/>
        </a:xfrm>
        <a:prstGeom prst="ellipse">
          <a:avLst/>
        </a:prstGeom>
        <a:solidFill>
          <a:schemeClr val="accent5">
            <a:tint val="50000"/>
            <a:hueOff val="-7183231"/>
            <a:satOff val="30917"/>
            <a:lumOff val="8358"/>
            <a:alphaOff val="0"/>
          </a:schemeClr>
        </a:soli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254000" extrusionH="63500" contourW="127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5EA247A-2714-4036-A412-5C4130C91226}">
      <dsp:nvSpPr>
        <dsp:cNvPr id="0" name=""/>
        <dsp:cNvSpPr/>
      </dsp:nvSpPr>
      <dsp:spPr>
        <a:xfrm>
          <a:off x="3509029" y="2475966"/>
          <a:ext cx="1237406" cy="34968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1" i="1" kern="1200" dirty="0" err="1" smtClean="0">
              <a:solidFill>
                <a:schemeClr val="accent5">
                  <a:lumMod val="50000"/>
                </a:schemeClr>
              </a:solidFill>
            </a:rPr>
            <a:t>Liên</a:t>
          </a:r>
          <a:r>
            <a:rPr lang="en-US" sz="2100" b="1" i="1" kern="1200" dirty="0" smtClean="0">
              <a:solidFill>
                <a:schemeClr val="accent5">
                  <a:lumMod val="50000"/>
                </a:schemeClr>
              </a:solidFill>
            </a:rPr>
            <a:t> </a:t>
          </a:r>
          <a:r>
            <a:rPr lang="en-US" sz="2100" b="1" i="1" kern="1200" dirty="0" err="1" smtClean="0">
              <a:solidFill>
                <a:schemeClr val="accent5">
                  <a:lumMod val="50000"/>
                </a:schemeClr>
              </a:solidFill>
            </a:rPr>
            <a:t>lạc</a:t>
          </a:r>
          <a:endParaRPr lang="en-US" sz="2100" b="1" i="1" kern="1200" dirty="0">
            <a:solidFill>
              <a:schemeClr val="accent5">
                <a:lumMod val="50000"/>
              </a:schemeClr>
            </a:solidFill>
          </a:endParaRPr>
        </a:p>
      </dsp:txBody>
      <dsp:txXfrm>
        <a:off x="3509029" y="2475966"/>
        <a:ext cx="1237406" cy="349684"/>
      </dsp:txXfrm>
    </dsp:sp>
    <dsp:sp modelId="{C85B8696-FA10-472A-9E61-4863B2997E3E}">
      <dsp:nvSpPr>
        <dsp:cNvPr id="0" name=""/>
        <dsp:cNvSpPr/>
      </dsp:nvSpPr>
      <dsp:spPr>
        <a:xfrm>
          <a:off x="3159345" y="2888593"/>
          <a:ext cx="349684" cy="349684"/>
        </a:xfrm>
        <a:prstGeom prst="ellipse">
          <a:avLst/>
        </a:prstGeom>
        <a:solidFill>
          <a:schemeClr val="accent5">
            <a:tint val="50000"/>
            <a:hueOff val="-8380436"/>
            <a:satOff val="36069"/>
            <a:lumOff val="9751"/>
            <a:alphaOff val="0"/>
          </a:schemeClr>
        </a:soli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254000" extrusionH="63500" contourW="127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39A7A2B-4D6E-4858-A49C-4BB03A85420F}">
      <dsp:nvSpPr>
        <dsp:cNvPr id="0" name=""/>
        <dsp:cNvSpPr/>
      </dsp:nvSpPr>
      <dsp:spPr>
        <a:xfrm>
          <a:off x="3509029" y="2888593"/>
          <a:ext cx="1237406" cy="34968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1" i="1" kern="1200" smtClean="0">
              <a:solidFill>
                <a:schemeClr val="accent5">
                  <a:lumMod val="50000"/>
                </a:schemeClr>
              </a:solidFill>
            </a:rPr>
            <a:t>Danh mục</a:t>
          </a:r>
          <a:endParaRPr lang="en-US" sz="2100" b="1" i="1" kern="1200" dirty="0">
            <a:solidFill>
              <a:schemeClr val="accent5">
                <a:lumMod val="50000"/>
              </a:schemeClr>
            </a:solidFill>
          </a:endParaRPr>
        </a:p>
      </dsp:txBody>
      <dsp:txXfrm>
        <a:off x="3509029" y="2888593"/>
        <a:ext cx="1237406" cy="349684"/>
      </dsp:txXfrm>
    </dsp:sp>
    <dsp:sp modelId="{4C39C794-D1D7-4979-AA43-A224EA8AFAFB}">
      <dsp:nvSpPr>
        <dsp:cNvPr id="0" name=""/>
        <dsp:cNvSpPr/>
      </dsp:nvSpPr>
      <dsp:spPr>
        <a:xfrm>
          <a:off x="3159345" y="3301220"/>
          <a:ext cx="349684" cy="349684"/>
        </a:xfrm>
        <a:prstGeom prst="ellipse">
          <a:avLst/>
        </a:prstGeom>
        <a:solidFill>
          <a:schemeClr val="accent5">
            <a:tint val="50000"/>
            <a:hueOff val="-9577641"/>
            <a:satOff val="41222"/>
            <a:lumOff val="11144"/>
            <a:alphaOff val="0"/>
          </a:schemeClr>
        </a:soli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254000" extrusionH="63500" contourW="127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5BD17E0-49EE-41FE-93D0-C45840A3FD08}">
      <dsp:nvSpPr>
        <dsp:cNvPr id="0" name=""/>
        <dsp:cNvSpPr/>
      </dsp:nvSpPr>
      <dsp:spPr>
        <a:xfrm>
          <a:off x="3509029" y="3301220"/>
          <a:ext cx="1237406" cy="34968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1" i="1" kern="1200" dirty="0" err="1" smtClean="0">
              <a:solidFill>
                <a:schemeClr val="accent5">
                  <a:lumMod val="50000"/>
                </a:schemeClr>
              </a:solidFill>
            </a:rPr>
            <a:t>Tiện</a:t>
          </a:r>
          <a:r>
            <a:rPr lang="en-US" sz="2100" b="1" i="1" kern="1200" dirty="0" smtClean="0">
              <a:solidFill>
                <a:schemeClr val="accent5">
                  <a:lumMod val="50000"/>
                </a:schemeClr>
              </a:solidFill>
            </a:rPr>
            <a:t> </a:t>
          </a:r>
          <a:r>
            <a:rPr lang="en-US" sz="2100" b="1" i="1" kern="1200" dirty="0" err="1" smtClean="0">
              <a:solidFill>
                <a:schemeClr val="accent5">
                  <a:lumMod val="50000"/>
                </a:schemeClr>
              </a:solidFill>
            </a:rPr>
            <a:t>ích</a:t>
          </a:r>
          <a:endParaRPr lang="en-US" sz="2100" b="1" i="1" kern="1200" dirty="0">
            <a:solidFill>
              <a:schemeClr val="accent5">
                <a:lumMod val="50000"/>
              </a:schemeClr>
            </a:solidFill>
          </a:endParaRPr>
        </a:p>
      </dsp:txBody>
      <dsp:txXfrm>
        <a:off x="3509029" y="3301220"/>
        <a:ext cx="1237406" cy="349684"/>
      </dsp:txXfrm>
    </dsp:sp>
    <dsp:sp modelId="{C03DD603-E632-40E6-9B29-22531BCE5158}">
      <dsp:nvSpPr>
        <dsp:cNvPr id="0" name=""/>
        <dsp:cNvSpPr/>
      </dsp:nvSpPr>
      <dsp:spPr>
        <a:xfrm>
          <a:off x="3159345" y="3713847"/>
          <a:ext cx="349684" cy="349684"/>
        </a:xfrm>
        <a:prstGeom prst="ellipse">
          <a:avLst/>
        </a:prstGeom>
        <a:solidFill>
          <a:schemeClr val="accent5">
            <a:tint val="50000"/>
            <a:hueOff val="-10774846"/>
            <a:satOff val="46375"/>
            <a:lumOff val="12537"/>
            <a:alphaOff val="0"/>
          </a:schemeClr>
        </a:solidFill>
        <a:ln>
          <a:noFill/>
        </a:ln>
        <a:effectLst/>
        <a:scene3d>
          <a:camera prst="orthographicFront"/>
          <a:lightRig rig="threePt" dir="t">
            <a:rot lat="0" lon="0" rev="7500000"/>
          </a:lightRig>
        </a:scene3d>
        <a:sp3d z="254000" extrusionH="63500" contourW="12700" prstMaterial="matte">
          <a:contourClr>
            <a:schemeClr val="lt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49AAD31-ADDA-487E-BFA7-EF94BBE498A4}">
      <dsp:nvSpPr>
        <dsp:cNvPr id="0" name=""/>
        <dsp:cNvSpPr/>
      </dsp:nvSpPr>
      <dsp:spPr>
        <a:xfrm>
          <a:off x="3509029" y="3713847"/>
          <a:ext cx="1237406" cy="34968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3340" tIns="26670" rIns="53340" bIns="2667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b="1" i="1" kern="1200" dirty="0" smtClean="0">
              <a:solidFill>
                <a:schemeClr val="accent5">
                  <a:lumMod val="50000"/>
                </a:schemeClr>
              </a:solidFill>
            </a:rPr>
            <a:t>CSVC</a:t>
          </a:r>
          <a:endParaRPr lang="en-US" sz="2100" b="1" i="1" kern="1200" dirty="0">
            <a:solidFill>
              <a:schemeClr val="accent5">
                <a:lumMod val="50000"/>
              </a:schemeClr>
            </a:solidFill>
          </a:endParaRPr>
        </a:p>
      </dsp:txBody>
      <dsp:txXfrm>
        <a:off x="3509029" y="3713847"/>
        <a:ext cx="1237406" cy="34968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B5027D3-AE74-4A77-9F8C-F5A2A7D49C62}">
      <dsp:nvSpPr>
        <dsp:cNvPr id="0" name=""/>
        <dsp:cNvSpPr/>
      </dsp:nvSpPr>
      <dsp:spPr>
        <a:xfrm>
          <a:off x="2358312" y="-179529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95693" y="-142148"/>
        <a:ext cx="728548" cy="690996"/>
      </dsp:txXfrm>
    </dsp:sp>
    <dsp:sp modelId="{C4C7C48B-3DB8-4D10-809E-E5F68EC33464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090207" y="48992"/>
              </a:moveTo>
              <a:arcTo wR="1686641" hR="1686641" stAng="17030614" swAng="39331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EF1A6F-3FBC-43E4-96F3-DC438EF618E1}">
      <dsp:nvSpPr>
        <dsp:cNvPr id="0" name=""/>
        <dsp:cNvSpPr/>
      </dsp:nvSpPr>
      <dsp:spPr>
        <a:xfrm>
          <a:off x="3349696" y="142590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387077" y="179971"/>
        <a:ext cx="728548" cy="690996"/>
      </dsp:txXfrm>
    </dsp:sp>
    <dsp:sp modelId="{C0FFFB6E-F5C1-4555-9260-13D211055A0C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058732" y="705760"/>
              </a:moveTo>
              <a:arcTo wR="1686641" hR="1686641" stAng="19466384" swAng="186906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6039EB-669E-48D7-8567-B41C52B4BADA}">
      <dsp:nvSpPr>
        <dsp:cNvPr id="0" name=""/>
        <dsp:cNvSpPr/>
      </dsp:nvSpPr>
      <dsp:spPr>
        <a:xfrm>
          <a:off x="3962404" y="985911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999785" y="1023292"/>
        <a:ext cx="728548" cy="690996"/>
      </dsp:txXfrm>
    </dsp:sp>
    <dsp:sp modelId="{D44B1385-CC65-4CA5-A3BC-A942C8DB49CB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367826" y="1551077"/>
              </a:moveTo>
              <a:arcTo wR="1686641" hR="1686641" stAng="21323392" swAng="55321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5825F8-54B8-45F9-8921-2141E13740B9}">
      <dsp:nvSpPr>
        <dsp:cNvPr id="0" name=""/>
        <dsp:cNvSpPr/>
      </dsp:nvSpPr>
      <dsp:spPr>
        <a:xfrm>
          <a:off x="3962404" y="2028313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999785" y="2065694"/>
        <a:ext cx="728548" cy="690996"/>
      </dsp:txXfrm>
    </dsp:sp>
    <dsp:sp modelId="{E859E336-D40E-4846-8088-73C17505ACD2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110007" y="2591511"/>
              </a:moveTo>
              <a:arcTo wR="1686641" hR="1686641" stAng="1946709" swAng="186906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A0C2CE-2696-4B23-B4BF-27303A681106}">
      <dsp:nvSpPr>
        <dsp:cNvPr id="0" name=""/>
        <dsp:cNvSpPr/>
      </dsp:nvSpPr>
      <dsp:spPr>
        <a:xfrm>
          <a:off x="3349696" y="287163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387077" y="2909015"/>
        <a:ext cx="728548" cy="690996"/>
      </dsp:txXfrm>
    </dsp:sp>
    <dsp:sp modelId="{6ACC21C2-416D-4BAB-A6B2-2C7F2F64C5D9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274525" y="3267512"/>
              </a:moveTo>
              <a:arcTo wR="1686641" hR="1686641" stAng="4176070" swAng="39331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113749-E1D2-4535-B46C-9AC99136A6B4}">
      <dsp:nvSpPr>
        <dsp:cNvPr id="0" name=""/>
        <dsp:cNvSpPr/>
      </dsp:nvSpPr>
      <dsp:spPr>
        <a:xfrm>
          <a:off x="2358312" y="319375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6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95693" y="3231135"/>
        <a:ext cx="728548" cy="690996"/>
      </dsp:txXfrm>
    </dsp:sp>
    <dsp:sp modelId="{0BCFEE55-2CD3-4766-9269-7432F5DB31E0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1283075" y="3324291"/>
              </a:moveTo>
              <a:arcTo wR="1686641" hR="1686641" stAng="6230614" swAng="39331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B9E19E-C4BD-4259-A640-D627E0AB8775}">
      <dsp:nvSpPr>
        <dsp:cNvPr id="0" name=""/>
        <dsp:cNvSpPr/>
      </dsp:nvSpPr>
      <dsp:spPr>
        <a:xfrm>
          <a:off x="1366929" y="287163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7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1404310" y="2909015"/>
        <a:ext cx="728548" cy="690996"/>
      </dsp:txXfrm>
    </dsp:sp>
    <dsp:sp modelId="{D54F6E58-BF1D-4B3D-B942-AFA9B649B24F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14551" y="2667523"/>
              </a:moveTo>
              <a:arcTo wR="1686641" hR="1686641" stAng="8666384" swAng="186906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10D657-5160-4DCA-8E2B-B92147418AB4}">
      <dsp:nvSpPr>
        <dsp:cNvPr id="0" name=""/>
        <dsp:cNvSpPr/>
      </dsp:nvSpPr>
      <dsp:spPr>
        <a:xfrm>
          <a:off x="754221" y="2028313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8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791602" y="2065694"/>
        <a:ext cx="728548" cy="690996"/>
      </dsp:txXfrm>
    </dsp:sp>
    <dsp:sp modelId="{B494C020-62EA-4770-B21E-CCC8B8A143DF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5456" y="1822206"/>
              </a:moveTo>
              <a:arcTo wR="1686641" hR="1686641" stAng="10523392" swAng="55321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0FACC3-6995-4A6A-8359-FEEC73C4FBBB}">
      <dsp:nvSpPr>
        <dsp:cNvPr id="0" name=""/>
        <dsp:cNvSpPr/>
      </dsp:nvSpPr>
      <dsp:spPr>
        <a:xfrm>
          <a:off x="754221" y="985911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9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791602" y="1023292"/>
        <a:ext cx="728548" cy="690996"/>
      </dsp:txXfrm>
    </dsp:sp>
    <dsp:sp modelId="{58058306-F7A7-4FE2-988C-C117D2ECE069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63275" y="781771"/>
              </a:moveTo>
              <a:arcTo wR="1686641" hR="1686641" stAng="12746709" swAng="186906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837027-5E71-4293-A2B2-8A0DFF8E781C}">
      <dsp:nvSpPr>
        <dsp:cNvPr id="0" name=""/>
        <dsp:cNvSpPr/>
      </dsp:nvSpPr>
      <dsp:spPr>
        <a:xfrm>
          <a:off x="1366929" y="142590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10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1404310" y="179971"/>
        <a:ext cx="728548" cy="690996"/>
      </dsp:txXfrm>
    </dsp:sp>
    <dsp:sp modelId="{9E0EE434-7BA0-4F77-880B-60FD47B2C263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1098757" y="105770"/>
              </a:moveTo>
              <a:arcTo wR="1686641" hR="1686641" stAng="14976070" swAng="39331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B5027D3-AE74-4A77-9F8C-F5A2A7D49C62}">
      <dsp:nvSpPr>
        <dsp:cNvPr id="0" name=""/>
        <dsp:cNvSpPr/>
      </dsp:nvSpPr>
      <dsp:spPr>
        <a:xfrm>
          <a:off x="2358312" y="-179529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95693" y="-142148"/>
        <a:ext cx="728548" cy="690996"/>
      </dsp:txXfrm>
    </dsp:sp>
    <dsp:sp modelId="{C4C7C48B-3DB8-4D10-809E-E5F68EC33464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090207" y="48992"/>
              </a:moveTo>
              <a:arcTo wR="1686641" hR="1686641" stAng="17030614" swAng="39331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EF1A6F-3FBC-43E4-96F3-DC438EF618E1}">
      <dsp:nvSpPr>
        <dsp:cNvPr id="0" name=""/>
        <dsp:cNvSpPr/>
      </dsp:nvSpPr>
      <dsp:spPr>
        <a:xfrm>
          <a:off x="3349696" y="142590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387077" y="179971"/>
        <a:ext cx="728548" cy="690996"/>
      </dsp:txXfrm>
    </dsp:sp>
    <dsp:sp modelId="{C0FFFB6E-F5C1-4555-9260-13D211055A0C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058732" y="705760"/>
              </a:moveTo>
              <a:arcTo wR="1686641" hR="1686641" stAng="19466384" swAng="186906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6039EB-669E-48D7-8567-B41C52B4BADA}">
      <dsp:nvSpPr>
        <dsp:cNvPr id="0" name=""/>
        <dsp:cNvSpPr/>
      </dsp:nvSpPr>
      <dsp:spPr>
        <a:xfrm>
          <a:off x="3962404" y="985911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999785" y="1023292"/>
        <a:ext cx="728548" cy="690996"/>
      </dsp:txXfrm>
    </dsp:sp>
    <dsp:sp modelId="{D44B1385-CC65-4CA5-A3BC-A942C8DB49CB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367826" y="1551077"/>
              </a:moveTo>
              <a:arcTo wR="1686641" hR="1686641" stAng="21323392" swAng="55321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5825F8-54B8-45F9-8921-2141E13740B9}">
      <dsp:nvSpPr>
        <dsp:cNvPr id="0" name=""/>
        <dsp:cNvSpPr/>
      </dsp:nvSpPr>
      <dsp:spPr>
        <a:xfrm>
          <a:off x="3962404" y="2028313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999785" y="2065694"/>
        <a:ext cx="728548" cy="690996"/>
      </dsp:txXfrm>
    </dsp:sp>
    <dsp:sp modelId="{E859E336-D40E-4846-8088-73C17505ACD2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110007" y="2591511"/>
              </a:moveTo>
              <a:arcTo wR="1686641" hR="1686641" stAng="1946709" swAng="186906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A0C2CE-2696-4B23-B4BF-27303A681106}">
      <dsp:nvSpPr>
        <dsp:cNvPr id="0" name=""/>
        <dsp:cNvSpPr/>
      </dsp:nvSpPr>
      <dsp:spPr>
        <a:xfrm>
          <a:off x="3349696" y="287163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387077" y="2909015"/>
        <a:ext cx="728548" cy="690996"/>
      </dsp:txXfrm>
    </dsp:sp>
    <dsp:sp modelId="{6ACC21C2-416D-4BAB-A6B2-2C7F2F64C5D9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274525" y="3267512"/>
              </a:moveTo>
              <a:arcTo wR="1686641" hR="1686641" stAng="4176070" swAng="39331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113749-E1D2-4535-B46C-9AC99136A6B4}">
      <dsp:nvSpPr>
        <dsp:cNvPr id="0" name=""/>
        <dsp:cNvSpPr/>
      </dsp:nvSpPr>
      <dsp:spPr>
        <a:xfrm>
          <a:off x="2358312" y="319375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6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95693" y="3231135"/>
        <a:ext cx="728548" cy="690996"/>
      </dsp:txXfrm>
    </dsp:sp>
    <dsp:sp modelId="{0BCFEE55-2CD3-4766-9269-7432F5DB31E0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1283075" y="3324291"/>
              </a:moveTo>
              <a:arcTo wR="1686641" hR="1686641" stAng="6230614" swAng="39331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B9E19E-C4BD-4259-A640-D627E0AB8775}">
      <dsp:nvSpPr>
        <dsp:cNvPr id="0" name=""/>
        <dsp:cNvSpPr/>
      </dsp:nvSpPr>
      <dsp:spPr>
        <a:xfrm>
          <a:off x="1366929" y="287163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7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1404310" y="2909015"/>
        <a:ext cx="728548" cy="690996"/>
      </dsp:txXfrm>
    </dsp:sp>
    <dsp:sp modelId="{D54F6E58-BF1D-4B3D-B942-AFA9B649B24F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14551" y="2667523"/>
              </a:moveTo>
              <a:arcTo wR="1686641" hR="1686641" stAng="8666384" swAng="186906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10D657-5160-4DCA-8E2B-B92147418AB4}">
      <dsp:nvSpPr>
        <dsp:cNvPr id="0" name=""/>
        <dsp:cNvSpPr/>
      </dsp:nvSpPr>
      <dsp:spPr>
        <a:xfrm>
          <a:off x="754221" y="2028313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8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791602" y="2065694"/>
        <a:ext cx="728548" cy="690996"/>
      </dsp:txXfrm>
    </dsp:sp>
    <dsp:sp modelId="{B494C020-62EA-4770-B21E-CCC8B8A143DF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5456" y="1822206"/>
              </a:moveTo>
              <a:arcTo wR="1686641" hR="1686641" stAng="10523392" swAng="55321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0FACC3-6995-4A6A-8359-FEEC73C4FBBB}">
      <dsp:nvSpPr>
        <dsp:cNvPr id="0" name=""/>
        <dsp:cNvSpPr/>
      </dsp:nvSpPr>
      <dsp:spPr>
        <a:xfrm>
          <a:off x="754221" y="985911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9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791602" y="1023292"/>
        <a:ext cx="728548" cy="690996"/>
      </dsp:txXfrm>
    </dsp:sp>
    <dsp:sp modelId="{58058306-F7A7-4FE2-988C-C117D2ECE069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63275" y="781771"/>
              </a:moveTo>
              <a:arcTo wR="1686641" hR="1686641" stAng="12746709" swAng="186906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837027-5E71-4293-A2B2-8A0DFF8E781C}">
      <dsp:nvSpPr>
        <dsp:cNvPr id="0" name=""/>
        <dsp:cNvSpPr/>
      </dsp:nvSpPr>
      <dsp:spPr>
        <a:xfrm>
          <a:off x="1366929" y="142590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10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1404310" y="179971"/>
        <a:ext cx="728548" cy="690996"/>
      </dsp:txXfrm>
    </dsp:sp>
    <dsp:sp modelId="{9E0EE434-7BA0-4F77-880B-60FD47B2C263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1098757" y="105770"/>
              </a:moveTo>
              <a:arcTo wR="1686641" hR="1686641" stAng="14976070" swAng="39331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B5027D3-AE74-4A77-9F8C-F5A2A7D49C62}">
      <dsp:nvSpPr>
        <dsp:cNvPr id="0" name=""/>
        <dsp:cNvSpPr/>
      </dsp:nvSpPr>
      <dsp:spPr>
        <a:xfrm>
          <a:off x="2358312" y="-179529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95693" y="-142148"/>
        <a:ext cx="728548" cy="690996"/>
      </dsp:txXfrm>
    </dsp:sp>
    <dsp:sp modelId="{C4C7C48B-3DB8-4D10-809E-E5F68EC33464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090207" y="48992"/>
              </a:moveTo>
              <a:arcTo wR="1686641" hR="1686641" stAng="17030614" swAng="39331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EF1A6F-3FBC-43E4-96F3-DC438EF618E1}">
      <dsp:nvSpPr>
        <dsp:cNvPr id="0" name=""/>
        <dsp:cNvSpPr/>
      </dsp:nvSpPr>
      <dsp:spPr>
        <a:xfrm>
          <a:off x="3349696" y="142590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387077" y="179971"/>
        <a:ext cx="728548" cy="690996"/>
      </dsp:txXfrm>
    </dsp:sp>
    <dsp:sp modelId="{C0FFFB6E-F5C1-4555-9260-13D211055A0C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058732" y="705760"/>
              </a:moveTo>
              <a:arcTo wR="1686641" hR="1686641" stAng="19466384" swAng="186906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6039EB-669E-48D7-8567-B41C52B4BADA}">
      <dsp:nvSpPr>
        <dsp:cNvPr id="0" name=""/>
        <dsp:cNvSpPr/>
      </dsp:nvSpPr>
      <dsp:spPr>
        <a:xfrm>
          <a:off x="3962404" y="985911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999785" y="1023292"/>
        <a:ext cx="728548" cy="690996"/>
      </dsp:txXfrm>
    </dsp:sp>
    <dsp:sp modelId="{D44B1385-CC65-4CA5-A3BC-A942C8DB49CB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367826" y="1551077"/>
              </a:moveTo>
              <a:arcTo wR="1686641" hR="1686641" stAng="21323392" swAng="55321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5825F8-54B8-45F9-8921-2141E13740B9}">
      <dsp:nvSpPr>
        <dsp:cNvPr id="0" name=""/>
        <dsp:cNvSpPr/>
      </dsp:nvSpPr>
      <dsp:spPr>
        <a:xfrm>
          <a:off x="3962404" y="2028313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999785" y="2065694"/>
        <a:ext cx="728548" cy="690996"/>
      </dsp:txXfrm>
    </dsp:sp>
    <dsp:sp modelId="{E859E336-D40E-4846-8088-73C17505ACD2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110007" y="2591511"/>
              </a:moveTo>
              <a:arcTo wR="1686641" hR="1686641" stAng="1946709" swAng="186906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A0C2CE-2696-4B23-B4BF-27303A681106}">
      <dsp:nvSpPr>
        <dsp:cNvPr id="0" name=""/>
        <dsp:cNvSpPr/>
      </dsp:nvSpPr>
      <dsp:spPr>
        <a:xfrm>
          <a:off x="3349696" y="287163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387077" y="2909015"/>
        <a:ext cx="728548" cy="690996"/>
      </dsp:txXfrm>
    </dsp:sp>
    <dsp:sp modelId="{6ACC21C2-416D-4BAB-A6B2-2C7F2F64C5D9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274525" y="3267512"/>
              </a:moveTo>
              <a:arcTo wR="1686641" hR="1686641" stAng="4176070" swAng="39331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113749-E1D2-4535-B46C-9AC99136A6B4}">
      <dsp:nvSpPr>
        <dsp:cNvPr id="0" name=""/>
        <dsp:cNvSpPr/>
      </dsp:nvSpPr>
      <dsp:spPr>
        <a:xfrm>
          <a:off x="2358312" y="319375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6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95693" y="3231135"/>
        <a:ext cx="728548" cy="690996"/>
      </dsp:txXfrm>
    </dsp:sp>
    <dsp:sp modelId="{0BCFEE55-2CD3-4766-9269-7432F5DB31E0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1283075" y="3324291"/>
              </a:moveTo>
              <a:arcTo wR="1686641" hR="1686641" stAng="6230614" swAng="39331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B9E19E-C4BD-4259-A640-D627E0AB8775}">
      <dsp:nvSpPr>
        <dsp:cNvPr id="0" name=""/>
        <dsp:cNvSpPr/>
      </dsp:nvSpPr>
      <dsp:spPr>
        <a:xfrm>
          <a:off x="1366929" y="287163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7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1404310" y="2909015"/>
        <a:ext cx="728548" cy="690996"/>
      </dsp:txXfrm>
    </dsp:sp>
    <dsp:sp modelId="{D54F6E58-BF1D-4B3D-B942-AFA9B649B24F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14551" y="2667523"/>
              </a:moveTo>
              <a:arcTo wR="1686641" hR="1686641" stAng="8666384" swAng="186906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10D657-5160-4DCA-8E2B-B92147418AB4}">
      <dsp:nvSpPr>
        <dsp:cNvPr id="0" name=""/>
        <dsp:cNvSpPr/>
      </dsp:nvSpPr>
      <dsp:spPr>
        <a:xfrm>
          <a:off x="754221" y="2028313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8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791602" y="2065694"/>
        <a:ext cx="728548" cy="690996"/>
      </dsp:txXfrm>
    </dsp:sp>
    <dsp:sp modelId="{B494C020-62EA-4770-B21E-CCC8B8A143DF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5456" y="1822206"/>
              </a:moveTo>
              <a:arcTo wR="1686641" hR="1686641" stAng="10523392" swAng="55321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0FACC3-6995-4A6A-8359-FEEC73C4FBBB}">
      <dsp:nvSpPr>
        <dsp:cNvPr id="0" name=""/>
        <dsp:cNvSpPr/>
      </dsp:nvSpPr>
      <dsp:spPr>
        <a:xfrm>
          <a:off x="754221" y="985911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9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791602" y="1023292"/>
        <a:ext cx="728548" cy="690996"/>
      </dsp:txXfrm>
    </dsp:sp>
    <dsp:sp modelId="{58058306-F7A7-4FE2-988C-C117D2ECE069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63275" y="781771"/>
              </a:moveTo>
              <a:arcTo wR="1686641" hR="1686641" stAng="12746709" swAng="186906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837027-5E71-4293-A2B2-8A0DFF8E781C}">
      <dsp:nvSpPr>
        <dsp:cNvPr id="0" name=""/>
        <dsp:cNvSpPr/>
      </dsp:nvSpPr>
      <dsp:spPr>
        <a:xfrm>
          <a:off x="1366929" y="142590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10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1404310" y="179971"/>
        <a:ext cx="728548" cy="690996"/>
      </dsp:txXfrm>
    </dsp:sp>
    <dsp:sp modelId="{9E0EE434-7BA0-4F77-880B-60FD47B2C263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1098757" y="105770"/>
              </a:moveTo>
              <a:arcTo wR="1686641" hR="1686641" stAng="14976070" swAng="39331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B5027D3-AE74-4A77-9F8C-F5A2A7D49C62}">
      <dsp:nvSpPr>
        <dsp:cNvPr id="0" name=""/>
        <dsp:cNvSpPr/>
      </dsp:nvSpPr>
      <dsp:spPr>
        <a:xfrm>
          <a:off x="2358312" y="-179529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95693" y="-142148"/>
        <a:ext cx="728548" cy="690996"/>
      </dsp:txXfrm>
    </dsp:sp>
    <dsp:sp modelId="{C4C7C48B-3DB8-4D10-809E-E5F68EC33464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090207" y="48992"/>
              </a:moveTo>
              <a:arcTo wR="1686641" hR="1686641" stAng="17030614" swAng="39331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EF1A6F-3FBC-43E4-96F3-DC438EF618E1}">
      <dsp:nvSpPr>
        <dsp:cNvPr id="0" name=""/>
        <dsp:cNvSpPr/>
      </dsp:nvSpPr>
      <dsp:spPr>
        <a:xfrm>
          <a:off x="3349696" y="142590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387077" y="179971"/>
        <a:ext cx="728548" cy="690996"/>
      </dsp:txXfrm>
    </dsp:sp>
    <dsp:sp modelId="{C0FFFB6E-F5C1-4555-9260-13D211055A0C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058732" y="705760"/>
              </a:moveTo>
              <a:arcTo wR="1686641" hR="1686641" stAng="19466384" swAng="186906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6039EB-669E-48D7-8567-B41C52B4BADA}">
      <dsp:nvSpPr>
        <dsp:cNvPr id="0" name=""/>
        <dsp:cNvSpPr/>
      </dsp:nvSpPr>
      <dsp:spPr>
        <a:xfrm>
          <a:off x="3962404" y="985911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999785" y="1023292"/>
        <a:ext cx="728548" cy="690996"/>
      </dsp:txXfrm>
    </dsp:sp>
    <dsp:sp modelId="{D44B1385-CC65-4CA5-A3BC-A942C8DB49CB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367826" y="1551077"/>
              </a:moveTo>
              <a:arcTo wR="1686641" hR="1686641" stAng="21323392" swAng="55321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5825F8-54B8-45F9-8921-2141E13740B9}">
      <dsp:nvSpPr>
        <dsp:cNvPr id="0" name=""/>
        <dsp:cNvSpPr/>
      </dsp:nvSpPr>
      <dsp:spPr>
        <a:xfrm>
          <a:off x="3962404" y="2028313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999785" y="2065694"/>
        <a:ext cx="728548" cy="690996"/>
      </dsp:txXfrm>
    </dsp:sp>
    <dsp:sp modelId="{E859E336-D40E-4846-8088-73C17505ACD2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110007" y="2591511"/>
              </a:moveTo>
              <a:arcTo wR="1686641" hR="1686641" stAng="1946709" swAng="186906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A0C2CE-2696-4B23-B4BF-27303A681106}">
      <dsp:nvSpPr>
        <dsp:cNvPr id="0" name=""/>
        <dsp:cNvSpPr/>
      </dsp:nvSpPr>
      <dsp:spPr>
        <a:xfrm>
          <a:off x="3349696" y="287163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387077" y="2909015"/>
        <a:ext cx="728548" cy="690996"/>
      </dsp:txXfrm>
    </dsp:sp>
    <dsp:sp modelId="{6ACC21C2-416D-4BAB-A6B2-2C7F2F64C5D9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274525" y="3267512"/>
              </a:moveTo>
              <a:arcTo wR="1686641" hR="1686641" stAng="4176070" swAng="39331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113749-E1D2-4535-B46C-9AC99136A6B4}">
      <dsp:nvSpPr>
        <dsp:cNvPr id="0" name=""/>
        <dsp:cNvSpPr/>
      </dsp:nvSpPr>
      <dsp:spPr>
        <a:xfrm>
          <a:off x="2358312" y="319375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6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95693" y="3231135"/>
        <a:ext cx="728548" cy="690996"/>
      </dsp:txXfrm>
    </dsp:sp>
    <dsp:sp modelId="{0BCFEE55-2CD3-4766-9269-7432F5DB31E0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1283075" y="3324291"/>
              </a:moveTo>
              <a:arcTo wR="1686641" hR="1686641" stAng="6230614" swAng="39331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B9E19E-C4BD-4259-A640-D627E0AB8775}">
      <dsp:nvSpPr>
        <dsp:cNvPr id="0" name=""/>
        <dsp:cNvSpPr/>
      </dsp:nvSpPr>
      <dsp:spPr>
        <a:xfrm>
          <a:off x="1366929" y="287163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7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1404310" y="2909015"/>
        <a:ext cx="728548" cy="690996"/>
      </dsp:txXfrm>
    </dsp:sp>
    <dsp:sp modelId="{D54F6E58-BF1D-4B3D-B942-AFA9B649B24F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14551" y="2667523"/>
              </a:moveTo>
              <a:arcTo wR="1686641" hR="1686641" stAng="8666384" swAng="186906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10D657-5160-4DCA-8E2B-B92147418AB4}">
      <dsp:nvSpPr>
        <dsp:cNvPr id="0" name=""/>
        <dsp:cNvSpPr/>
      </dsp:nvSpPr>
      <dsp:spPr>
        <a:xfrm>
          <a:off x="754221" y="2028313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8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791602" y="2065694"/>
        <a:ext cx="728548" cy="690996"/>
      </dsp:txXfrm>
    </dsp:sp>
    <dsp:sp modelId="{B494C020-62EA-4770-B21E-CCC8B8A143DF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5456" y="1822206"/>
              </a:moveTo>
              <a:arcTo wR="1686641" hR="1686641" stAng="10523392" swAng="55321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0FACC3-6995-4A6A-8359-FEEC73C4FBBB}">
      <dsp:nvSpPr>
        <dsp:cNvPr id="0" name=""/>
        <dsp:cNvSpPr/>
      </dsp:nvSpPr>
      <dsp:spPr>
        <a:xfrm>
          <a:off x="754221" y="985911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9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791602" y="1023292"/>
        <a:ext cx="728548" cy="690996"/>
      </dsp:txXfrm>
    </dsp:sp>
    <dsp:sp modelId="{58058306-F7A7-4FE2-988C-C117D2ECE069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63275" y="781771"/>
              </a:moveTo>
              <a:arcTo wR="1686641" hR="1686641" stAng="12746709" swAng="186906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837027-5E71-4293-A2B2-8A0DFF8E781C}">
      <dsp:nvSpPr>
        <dsp:cNvPr id="0" name=""/>
        <dsp:cNvSpPr/>
      </dsp:nvSpPr>
      <dsp:spPr>
        <a:xfrm>
          <a:off x="1366929" y="142590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10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1404310" y="179971"/>
        <a:ext cx="728548" cy="690996"/>
      </dsp:txXfrm>
    </dsp:sp>
    <dsp:sp modelId="{9E0EE434-7BA0-4F77-880B-60FD47B2C263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1098757" y="105770"/>
              </a:moveTo>
              <a:arcTo wR="1686641" hR="1686641" stAng="14976070" swAng="39331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B5027D3-AE74-4A77-9F8C-F5A2A7D49C62}">
      <dsp:nvSpPr>
        <dsp:cNvPr id="0" name=""/>
        <dsp:cNvSpPr/>
      </dsp:nvSpPr>
      <dsp:spPr>
        <a:xfrm>
          <a:off x="2358312" y="-179529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95693" y="-142148"/>
        <a:ext cx="728548" cy="690996"/>
      </dsp:txXfrm>
    </dsp:sp>
    <dsp:sp modelId="{C4C7C48B-3DB8-4D10-809E-E5F68EC33464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090207" y="48992"/>
              </a:moveTo>
              <a:arcTo wR="1686641" hR="1686641" stAng="17030614" swAng="39331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AEF1A6F-3FBC-43E4-96F3-DC438EF618E1}">
      <dsp:nvSpPr>
        <dsp:cNvPr id="0" name=""/>
        <dsp:cNvSpPr/>
      </dsp:nvSpPr>
      <dsp:spPr>
        <a:xfrm>
          <a:off x="3349696" y="142590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387077" y="179971"/>
        <a:ext cx="728548" cy="690996"/>
      </dsp:txXfrm>
    </dsp:sp>
    <dsp:sp modelId="{C0FFFB6E-F5C1-4555-9260-13D211055A0C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058732" y="705760"/>
              </a:moveTo>
              <a:arcTo wR="1686641" hR="1686641" stAng="19466384" swAng="186906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D6039EB-669E-48D7-8567-B41C52B4BADA}">
      <dsp:nvSpPr>
        <dsp:cNvPr id="0" name=""/>
        <dsp:cNvSpPr/>
      </dsp:nvSpPr>
      <dsp:spPr>
        <a:xfrm>
          <a:off x="3962404" y="985911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999785" y="1023292"/>
        <a:ext cx="728548" cy="690996"/>
      </dsp:txXfrm>
    </dsp:sp>
    <dsp:sp modelId="{D44B1385-CC65-4CA5-A3BC-A942C8DB49CB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367826" y="1551077"/>
              </a:moveTo>
              <a:arcTo wR="1686641" hR="1686641" stAng="21323392" swAng="55321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5825F8-54B8-45F9-8921-2141E13740B9}">
      <dsp:nvSpPr>
        <dsp:cNvPr id="0" name=""/>
        <dsp:cNvSpPr/>
      </dsp:nvSpPr>
      <dsp:spPr>
        <a:xfrm>
          <a:off x="3962404" y="2028313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999785" y="2065694"/>
        <a:ext cx="728548" cy="690996"/>
      </dsp:txXfrm>
    </dsp:sp>
    <dsp:sp modelId="{E859E336-D40E-4846-8088-73C17505ACD2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110007" y="2591511"/>
              </a:moveTo>
              <a:arcTo wR="1686641" hR="1686641" stAng="1946709" swAng="186906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AA0C2CE-2696-4B23-B4BF-27303A681106}">
      <dsp:nvSpPr>
        <dsp:cNvPr id="0" name=""/>
        <dsp:cNvSpPr/>
      </dsp:nvSpPr>
      <dsp:spPr>
        <a:xfrm>
          <a:off x="3349696" y="287163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3387077" y="2909015"/>
        <a:ext cx="728548" cy="690996"/>
      </dsp:txXfrm>
    </dsp:sp>
    <dsp:sp modelId="{6ACC21C2-416D-4BAB-A6B2-2C7F2F64C5D9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274525" y="3267512"/>
              </a:moveTo>
              <a:arcTo wR="1686641" hR="1686641" stAng="4176070" swAng="39331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2113749-E1D2-4535-B46C-9AC99136A6B4}">
      <dsp:nvSpPr>
        <dsp:cNvPr id="0" name=""/>
        <dsp:cNvSpPr/>
      </dsp:nvSpPr>
      <dsp:spPr>
        <a:xfrm>
          <a:off x="2358312" y="319375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6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2395693" y="3231135"/>
        <a:ext cx="728548" cy="690996"/>
      </dsp:txXfrm>
    </dsp:sp>
    <dsp:sp modelId="{0BCFEE55-2CD3-4766-9269-7432F5DB31E0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1283075" y="3324291"/>
              </a:moveTo>
              <a:arcTo wR="1686641" hR="1686641" stAng="6230614" swAng="393316"/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DB9E19E-C4BD-4259-A640-D627E0AB8775}">
      <dsp:nvSpPr>
        <dsp:cNvPr id="0" name=""/>
        <dsp:cNvSpPr/>
      </dsp:nvSpPr>
      <dsp:spPr>
        <a:xfrm>
          <a:off x="1366929" y="2871634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7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1404310" y="2909015"/>
        <a:ext cx="728548" cy="690996"/>
      </dsp:txXfrm>
    </dsp:sp>
    <dsp:sp modelId="{D54F6E58-BF1D-4B3D-B942-AFA9B649B24F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314551" y="2667523"/>
              </a:moveTo>
              <a:arcTo wR="1686641" hR="1686641" stAng="8666384" swAng="186906"/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10D657-5160-4DCA-8E2B-B92147418AB4}">
      <dsp:nvSpPr>
        <dsp:cNvPr id="0" name=""/>
        <dsp:cNvSpPr/>
      </dsp:nvSpPr>
      <dsp:spPr>
        <a:xfrm>
          <a:off x="754221" y="2028313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8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791602" y="2065694"/>
        <a:ext cx="728548" cy="690996"/>
      </dsp:txXfrm>
    </dsp:sp>
    <dsp:sp modelId="{B494C020-62EA-4770-B21E-CCC8B8A143DF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5456" y="1822206"/>
              </a:moveTo>
              <a:arcTo wR="1686641" hR="1686641" stAng="10523392" swAng="553217"/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A0FACC3-6995-4A6A-8359-FEEC73C4FBBB}">
      <dsp:nvSpPr>
        <dsp:cNvPr id="0" name=""/>
        <dsp:cNvSpPr/>
      </dsp:nvSpPr>
      <dsp:spPr>
        <a:xfrm>
          <a:off x="754221" y="985911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9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791602" y="1023292"/>
        <a:ext cx="728548" cy="690996"/>
      </dsp:txXfrm>
    </dsp:sp>
    <dsp:sp modelId="{58058306-F7A7-4FE2-988C-C117D2ECE069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263275" y="781771"/>
              </a:moveTo>
              <a:arcTo wR="1686641" hR="1686641" stAng="12746709" swAng="186906"/>
            </a:path>
          </a:pathLst>
        </a:custGeom>
        <a:noFill/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A837027-5E71-4293-A2B2-8A0DFF8E781C}">
      <dsp:nvSpPr>
        <dsp:cNvPr id="0" name=""/>
        <dsp:cNvSpPr/>
      </dsp:nvSpPr>
      <dsp:spPr>
        <a:xfrm>
          <a:off x="1366929" y="142590"/>
          <a:ext cx="803310" cy="765758"/>
        </a:xfrm>
        <a:prstGeom prst="roundRect">
          <a:avLst/>
        </a:prstGeom>
        <a:blipFill rotWithShape="0">
          <a:blip xmlns:r="http://schemas.openxmlformats.org/officeDocument/2006/relationships" r:embed="rId10"/>
          <a:stretch>
            <a:fillRect/>
          </a:stretch>
        </a:blipFill>
        <a:ln w="19050" cap="flat" cmpd="sng" algn="ctr">
          <a:solidFill>
            <a:schemeClr val="accent6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3200" kern="1200" dirty="0"/>
        </a:p>
      </dsp:txBody>
      <dsp:txXfrm>
        <a:off x="1404310" y="179971"/>
        <a:ext cx="728548" cy="690996"/>
      </dsp:txXfrm>
    </dsp:sp>
    <dsp:sp modelId="{9E0EE434-7BA0-4F77-880B-60FD47B2C263}">
      <dsp:nvSpPr>
        <dsp:cNvPr id="0" name=""/>
        <dsp:cNvSpPr/>
      </dsp:nvSpPr>
      <dsp:spPr>
        <a:xfrm>
          <a:off x="1073326" y="203350"/>
          <a:ext cx="3373283" cy="3373283"/>
        </a:xfrm>
        <a:custGeom>
          <a:avLst/>
          <a:gdLst/>
          <a:ahLst/>
          <a:cxnLst/>
          <a:rect l="0" t="0" r="0" b="0"/>
          <a:pathLst>
            <a:path>
              <a:moveTo>
                <a:pt x="1098757" y="105770"/>
              </a:moveTo>
              <a:arcTo wR="1686641" hR="1686641" stAng="14976070" swAng="393316"/>
            </a:path>
          </a:pathLst>
        </a:custGeom>
        <a:noFill/>
        <a:ln w="9525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8/layout/AccentedPicture">
  <dgm:title val=""/>
  <dgm:desc val=""/>
  <dgm:catLst>
    <dgm:cat type="picture" pri="1000"/>
    <dgm:cat type="pictureconvert" pri="1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</dgm:varLst>
    <dgm:alg type="composite"/>
    <dgm:shape xmlns:r="http://schemas.openxmlformats.org/officeDocument/2006/relationships" r:blip="">
      <dgm:adjLst/>
    </dgm:shape>
    <dgm:choose name="Name1">
      <dgm:if name="Name2" axis="ch" ptType="node" func="cnt" op="lte" val="1">
        <dgm:constrLst>
          <dgm:constr type="h" for="ch" forName="picture_1" refType="h"/>
          <dgm:constr type="w" for="ch" forName="picture_1" refType="h" refFor="ch" refForName="picture_1" op="equ" fact="0.784"/>
          <dgm:constr type="l" for="ch" forName="picture_1"/>
          <dgm:constr type="t" for="ch" forName="picture_1"/>
          <dgm:constr type="w" for="ch" forName="text_1" refType="w" refFor="ch" refForName="picture_1" fact="0.77"/>
          <dgm:constr type="h" for="ch" forName="text_1" refType="h" refFor="ch" refForName="picture_1" fact="0.6"/>
          <dgm:constr type="l" for="ch" forName="text_1" refType="w" refFor="ch" refForName="picture_1" fact="0.04"/>
          <dgm:constr type="t" for="ch" forName="text_1" refType="h" refFor="ch" refForName="picture_1" fact="0.4"/>
        </dgm:constrLst>
      </dgm:if>
      <dgm:if name="Name3" axis="ch" ptType="node" func="cnt" op="lte" val="5">
        <dgm:choose name="Name4">
          <dgm:if name="Name5" func="var" arg="dir" op="equ" val="norm">
            <dgm:constrLst>
              <dgm:constr type="h" for="ch" forName="picture_1" refType="h" fact="0.909"/>
              <dgm:constr type="w" for="ch" forName="picture_1" refType="h" refFor="ch" refForName="picture_1" op="equ" fact="0.784"/>
              <dgm:constr type="l" for="ch" forName="picture_1"/>
              <dgm:constr type="t" for="ch" forName="picture_1" refType="h" refFor="ch" refForName="picture_1" fact="0.05"/>
              <dgm:constr type="w" for="ch" forName="picture_1" refType="w" op="lte" fact="0.588"/>
              <dgm:constr type="w" for="ch" forName="text_1" refType="w" refFor="ch" refForName="picture_1" fact="0.77"/>
              <dgm:constr type="h" for="ch" forName="text_1" refType="h" refFor="ch" refForName="picture_1" fact="0.6"/>
              <dgm:constr type="l" for="ch" forName="text_1" refType="w" refFor="ch" refForName="picture_1" fact="0.04"/>
              <dgm:constr type="t" for="ch" forName="text_1" refType="h" refFor="ch" refForName="picture_1" fact="0.41"/>
              <dgm:constr type="w" for="ch" forName="linV" refType="w"/>
              <dgm:constr type="h" for="ch" forName="linV" refType="h" refFor="ch" refForName="picture_1" fact="1.1"/>
              <dgm:constr type="l" for="ch" forName="linV"/>
              <dgm:constr type="t" for="ch" forName="linV"/>
              <dgm:constr type="userC" for="des" forName="pair" refType="r" refFor="ch" refForName="picture_1"/>
              <dgm:constr type="h" for="des" forName="pair" refType="h" refFor="ch" refForName="picture_1" fact="0.27"/>
              <dgm:constr type="h" for="des" forName="spaceV" refType="h" refFor="ch" refForName="picture_1" fact="0.0486"/>
              <dgm:constr type="l" for="ch" forName="maxNode" refType="r" refFor="ch" refForName="picture_1"/>
              <dgm:constr type="lOff" for="ch" forName="maxNode" refType="h" refFor="des" refForName="pair" fact="0.5"/>
              <dgm:constr type="r" for="ch" forName="maxNode" refType="w"/>
              <dgm:constr type="t" for="ch" forName="maxNode"/>
              <dgm:constr type="h" for="ch" forName="maxNode" val="1"/>
              <dgm:constr type="userW" for="des" forName="desText" refType="w" refFor="ch" refForName="maxNode"/>
            </dgm:constrLst>
          </dgm:if>
          <dgm:else name="Name6">
            <dgm:constrLst>
              <dgm:constr type="h" for="ch" forName="picture_1" refType="h" fact="0.909"/>
              <dgm:constr type="w" for="ch" forName="picture_1" refType="h" refFor="ch" refForName="picture_1" op="equ" fact="0.784"/>
              <dgm:constr type="r" for="ch" forName="picture_1" refType="w"/>
              <dgm:constr type="t" for="ch" forName="picture_1" refType="h" refFor="ch" refForName="picture_1" fact="0.05"/>
              <dgm:constr type="w" for="ch" forName="picture_1" refType="w" op="lte" fact="0.588"/>
              <dgm:constr type="w" for="ch" forName="text_1" refType="w" refFor="ch" refForName="picture_1" fact="0.77"/>
              <dgm:constr type="h" for="ch" forName="text_1" refType="h" refFor="ch" refForName="picture_1" fact="0.6"/>
              <dgm:constr type="r" for="ch" forName="text_1" refType="w"/>
              <dgm:constr type="t" for="ch" forName="text_1" refType="h" refFor="ch" refForName="picture_1" fact="0.41"/>
              <dgm:constr type="w" for="ch" forName="linV" refType="w"/>
              <dgm:constr type="h" for="ch" forName="linV" refType="h" refFor="ch" refForName="picture_1" fact="1.1"/>
              <dgm:constr type="l" for="ch" forName="linV"/>
              <dgm:constr type="t" for="ch" forName="linV"/>
              <dgm:constr type="userC" for="des" forName="pair" refType="l" refFor="ch" refForName="picture_1"/>
              <dgm:constr type="h" for="des" forName="pair" refType="h" refFor="ch" refForName="picture_1" fact="0.27"/>
              <dgm:constr type="h" for="des" forName="spaceV" refType="h" refFor="ch" refForName="picture_1" fact="0.0486"/>
              <dgm:constr type="r" for="ch" forName="maxNode" refType="l" refFor="ch" refForName="picture_1"/>
              <dgm:constr type="rOff" for="ch" forName="maxNode" refType="h" refFor="des" refForName="pair" fact="-0.5"/>
              <dgm:constr type="l" for="ch" forName="maxNode"/>
              <dgm:constr type="t" for="ch" forName="maxNode"/>
              <dgm:constr type="h" for="ch" forName="maxNode" val="1"/>
              <dgm:constr type="userW" for="des" forName="desText" refType="w" refFor="ch" refForName="maxNode"/>
            </dgm:constrLst>
          </dgm:else>
        </dgm:choose>
      </dgm:if>
      <dgm:else name="Name7">
        <dgm:choose name="Name8">
          <dgm:if name="Name9" func="var" arg="dir" op="equ" val="norm">
            <dgm:constrLst>
              <dgm:constr type="h" for="ch" forName="picture_1" refType="h" fact="0.909"/>
              <dgm:constr type="w" for="ch" forName="picture_1" refType="h" refFor="ch" refForName="picture_1" op="equ" fact="0.784"/>
              <dgm:constr type="l" for="ch" forName="picture_1"/>
              <dgm:constr type="t" for="ch" forName="picture_1" refType="h" refFor="ch" refForName="picture_1" fact="0.05"/>
              <dgm:constr type="w" for="ch" forName="picture_1" refType="w" op="lte" fact="0.588"/>
              <dgm:constr type="w" for="ch" forName="text_1" refType="w" refFor="ch" refForName="picture_1" fact="0.77"/>
              <dgm:constr type="h" for="ch" forName="text_1" refType="h" refFor="ch" refForName="picture_1" fact="0.6"/>
              <dgm:constr type="l" for="ch" forName="text_1" refType="w" refFor="ch" refForName="picture_1" fact="0.04"/>
              <dgm:constr type="t" for="ch" forName="text_1" refType="h" refFor="ch" refForName="picture_1" fact="0.41"/>
              <dgm:constr type="w" for="ch" forName="linV" refType="w"/>
              <dgm:constr type="h" for="ch" forName="linV" refType="h" refFor="ch" refForName="picture_1" fact="1.1"/>
              <dgm:constr type="l" for="ch" forName="linV"/>
              <dgm:constr type="t" for="ch" forName="linV"/>
              <dgm:constr type="userC" for="des" forName="pair" refType="r" refFor="ch" refForName="picture_1"/>
              <dgm:constr type="h" for="des" forName="pair" refType="h" refFor="ch" refForName="picture_1" fact="0.27"/>
              <dgm:constr type="h" for="des" forName="spaceV" refType="h" refFor="ch" refForName="picture_1" fact="0.0486"/>
              <dgm:constr type="l" for="ch" forName="maxNode" refType="r" refFor="ch" refForName="picture_1"/>
              <dgm:constr type="lOff" for="ch" forName="maxNode" refType="h" refFor="des" refForName="pair" fact="0.5"/>
              <dgm:constr type="r" for="ch" forName="maxNode" refType="w"/>
              <dgm:constr type="t" for="ch" forName="maxNode"/>
              <dgm:constr type="h" for="ch" forName="maxNode" val="1"/>
              <dgm:constr type="userW" for="des" forName="desText" refType="w" refFor="ch" refForName="maxNode"/>
            </dgm:constrLst>
          </dgm:if>
          <dgm:else name="Name10">
            <dgm:constrLst>
              <dgm:constr type="h" for="ch" forName="picture_1" refType="h" fact="0.909"/>
              <dgm:constr type="w" for="ch" forName="picture_1" refType="h" refFor="ch" refForName="picture_1" op="equ" fact="0.784"/>
              <dgm:constr type="r" for="ch" forName="picture_1" refType="w"/>
              <dgm:constr type="t" for="ch" forName="picture_1" refType="h" refFor="ch" refForName="picture_1" fact="0.05"/>
              <dgm:constr type="w" for="ch" forName="picture_1" refType="w" op="lte" fact="0.588"/>
              <dgm:constr type="w" for="ch" forName="text_1" refType="w" refFor="ch" refForName="picture_1" fact="0.77"/>
              <dgm:constr type="h" for="ch" forName="text_1" refType="h" refFor="ch" refForName="picture_1" fact="0.6"/>
              <dgm:constr type="r" for="ch" forName="text_1" refType="w"/>
              <dgm:constr type="t" for="ch" forName="text_1" refType="h" refFor="ch" refForName="picture_1" fact="0.41"/>
              <dgm:constr type="w" for="ch" forName="linV" refType="w"/>
              <dgm:constr type="h" for="ch" forName="linV" refType="h" refFor="ch" refForName="picture_1" fact="1.1"/>
              <dgm:constr type="l" for="ch" forName="linV"/>
              <dgm:constr type="t" for="ch" forName="linV"/>
              <dgm:constr type="userC" for="des" forName="pair" refType="l" refFor="ch" refForName="picture_1"/>
              <dgm:constr type="h" for="des" forName="pair" refType="h" refFor="ch" refForName="picture_1" fact="0.27"/>
              <dgm:constr type="h" for="des" forName="spaceV" refType="h" refFor="ch" refForName="picture_1" fact="0.0486"/>
              <dgm:constr type="r" for="ch" forName="maxNode" refType="l" refFor="ch" refForName="picture_1"/>
              <dgm:constr type="rOff" for="ch" forName="maxNode" refType="h" refFor="des" refForName="pair" fact="-0.5"/>
              <dgm:constr type="l" for="ch" forName="maxNode"/>
              <dgm:constr type="t" for="ch" forName="maxNode"/>
              <dgm:constr type="h" for="ch" forName="maxNode" val="1"/>
              <dgm:constr type="userW" for="des" forName="desText" refType="w" refFor="ch" refForName="maxNode"/>
            </dgm:constrLst>
          </dgm:else>
        </dgm:choose>
      </dgm:else>
    </dgm:choose>
    <dgm:forEach name="Name11" axis="ch" ptType="sibTrans" hideLastTrans="0" cnt="1">
      <dgm:layoutNode name="picture_1" styleLbl="bgImgPlace1">
        <dgm:alg type="sp"/>
        <dgm:shape xmlns:r="http://schemas.openxmlformats.org/officeDocument/2006/relationships" type="roundRect" r:blip="" blipPhldr="1">
          <dgm:adjLst/>
        </dgm:shape>
        <dgm:presOf axis="self"/>
      </dgm:layoutNode>
    </dgm:forEach>
    <dgm:forEach name="Name12" axis="ch" ptType="node" cnt="1">
      <dgm:layoutNode name="text_1" styleLbl="node1">
        <dgm:varLst>
          <dgm:bulletEnabled val="1"/>
        </dgm:varLst>
        <dgm:choose name="Name13">
          <dgm:if name="Name14" func="var" arg="dir" op="equ" val="norm">
            <dgm:alg type="tx">
              <dgm:param type="txAnchorVert" val="b"/>
              <dgm:param type="parTxLTRAlign" val="l"/>
              <dgm:param type="shpTxLTRAlignCh" val="l"/>
              <dgm:param type="parTxRTLAlign" val="l"/>
              <dgm:param type="shpTxRTLAlignCh" val="l"/>
            </dgm:alg>
          </dgm:if>
          <dgm:else name="Name15">
            <dgm:alg type="tx">
              <dgm:param type="txAnchorVert" val="b"/>
              <dgm:param type="parTxLTRAlign" val="r"/>
              <dgm:param type="shpTxLTRAlignCh" val="r"/>
              <dgm:param type="parTxRTLAlign" val="r"/>
              <dgm:param type="shpTxRTLAlignCh" val="r"/>
            </dgm:alg>
          </dgm:else>
        </dgm:choose>
        <dgm:shape xmlns:r="http://schemas.openxmlformats.org/officeDocument/2006/relationships" type="rect" r:blip="" hideGeom="1">
          <dgm:adjLst/>
        </dgm:shape>
        <dgm:presOf axis="desOrSelf" ptType="node"/>
        <dgm:constrLst>
          <dgm:constr type="primFontSz" val="65"/>
          <dgm:constr type="lMarg" refType="primFontSz" fact="0.2"/>
          <dgm:constr type="rMarg" refType="primFontSz" fact="0.2"/>
          <dgm:constr type="tMarg" refType="primFontSz" fact="0.2"/>
          <dgm:constr type="bMarg" refType="primFontSz" fact="0.2"/>
        </dgm:constrLst>
        <dgm:ruleLst>
          <dgm:rule type="primFontSz" val="5" fact="NaN" max="NaN"/>
        </dgm:ruleLst>
      </dgm:layoutNode>
    </dgm:forEach>
    <dgm:choose name="Name16">
      <dgm:if name="Name17" axis="ch" ptType="node" func="cnt" op="gte" val="2">
        <dgm:layoutNode name="linV">
          <dgm:choose name="Name18">
            <dgm:if name="Name19" func="var" arg="dir" op="equ" val="norm">
              <dgm:alg type="lin">
                <dgm:param type="linDir" val="fromT"/>
                <dgm:param type="vertAlign" val="t"/>
                <dgm:param type="fallback" val="1D"/>
                <dgm:param type="horzAlign" val="l"/>
                <dgm:param type="nodeHorzAlign" val="l"/>
              </dgm:alg>
            </dgm:if>
            <dgm:else name="Name20">
              <dgm:alg type="lin">
                <dgm:param type="linDir" val="fromT"/>
                <dgm:param type="vertAlign" val="t"/>
                <dgm:param type="fallback" val="1D"/>
                <dgm:param type="horzAlign" val="r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constrLst>
            <dgm:constr type="w" for="ch" forName="spaceV" val="1"/>
            <dgm:constr type="w" for="ch" forName="pair" refType="w" op="equ"/>
            <dgm:constr type="w" for="des" forName="desText" op="equ"/>
            <dgm:constr type="primFontSz" for="des" forName="desText" op="equ" val="65"/>
          </dgm:constrLst>
          <dgm:forEach name="Name21" axis="ch" ptType="node" st="2">
            <dgm:layoutNode name="pair">
              <dgm:alg type="composite"/>
              <dgm:shape xmlns:r="http://schemas.openxmlformats.org/officeDocument/2006/relationships" r:blip="">
                <dgm:adjLst/>
              </dgm:shape>
              <dgm:choose name="Name22">
                <dgm:if name="Name23" func="var" arg="dir" op="equ" val="norm">
                  <dgm:constrLst>
                    <dgm:constr type="userC"/>
                    <dgm:constr type="l" for="ch" forName="spaceH"/>
                    <dgm:constr type="r" for="ch" forName="spaceH" refType="userC"/>
                    <dgm:constr type="ctrY" for="ch" forName="spaceH" refType="w" fact="0.5"/>
                    <dgm:constr type="h" for="ch" forName="spaceH" val="1"/>
                    <dgm:constr type="w" for="ch" forName="desPictures" refType="h"/>
                    <dgm:constr type="h" for="ch" forName="desPictures" refType="w" refFor="ch" refForName="desPictures" op="equ"/>
                    <dgm:constr type="ctrX" for="ch" forName="desPictures" refType="userC"/>
                    <dgm:constr type="ctrY" for="ch" forName="desPictures" refType="w" fact="0.5"/>
                    <dgm:constr type="l" for="ch" forName="desTextWrapper" refType="r" refFor="ch" refForName="desPictures"/>
                    <dgm:constr type="ctrY" for="ch" forName="desTextWrapper" refType="w" fact="0.5"/>
                    <dgm:constr type="h" for="ch" forName="desTextWrapper" refType="h"/>
                    <dgm:constr type="h" for="des" forName="desText" refType="h"/>
                  </dgm:constrLst>
                </dgm:if>
                <dgm:else name="Name24">
                  <dgm:constrLst>
                    <dgm:constr type="userC"/>
                    <dgm:constr type="r" for="ch" forName="spaceH" refType="w"/>
                    <dgm:constr type="l" for="ch" forName="spaceH" refType="userC"/>
                    <dgm:constr type="ctrY" for="ch" forName="spaceH" refType="w" fact="0.5"/>
                    <dgm:constr type="h" for="ch" forName="spaceH" val="1"/>
                    <dgm:constr type="w" for="ch" forName="desPictures" refType="h"/>
                    <dgm:constr type="h" for="ch" forName="desPictures" refType="w" refFor="ch" refForName="desPictures" op="equ"/>
                    <dgm:constr type="ctrX" for="ch" forName="desPictures" refType="userC"/>
                    <dgm:constr type="ctrY" for="ch" forName="desPictures" refType="w" fact="0.5"/>
                    <dgm:constr type="r" for="ch" forName="desTextWrapper" refType="l" refFor="ch" refForName="desPictures"/>
                    <dgm:constr type="ctrY" for="ch" forName="desTextWrapper" refType="w" fact="0.5"/>
                    <dgm:constr type="h" for="ch" forName="desTextWrapper" refType="h"/>
                    <dgm:constr type="h" for="des" forName="desText" refType="h"/>
                  </dgm:constrLst>
                </dgm:else>
              </dgm:choose>
              <dgm:layoutNode name="spaceH">
                <dgm:alg type="sp"/>
                <dgm:shape xmlns:r="http://schemas.openxmlformats.org/officeDocument/2006/relationships" type="rect" r:blip="" hideGeom="1">
                  <dgm:adjLst/>
                </dgm:shape>
                <dgm:presOf/>
              </dgm:layoutNode>
              <dgm:layoutNode name="desPictures" styleLbl="alignImgPlace1">
                <dgm:alg type="sp"/>
                <dgm:shape xmlns:r="http://schemas.openxmlformats.org/officeDocument/2006/relationships" type="ellipse" r:blip="" blipPhldr="1">
                  <dgm:adjLst/>
                </dgm:shape>
                <dgm:presOf/>
              </dgm:layoutNode>
              <dgm:layoutNode name="desTextWrapper">
                <dgm:choose name="Name25">
                  <dgm:if name="Name26" func="var" arg="dir" op="equ" val="norm">
                    <dgm:alg type="lin">
                      <dgm:param type="horzAlign" val="l"/>
                    </dgm:alg>
                  </dgm:if>
                  <dgm:else name="Name27">
                    <dgm:alg type="lin">
                      <dgm:param type="horzAlign" val="r"/>
                    </dgm:alg>
                  </dgm:else>
                </dgm:choose>
                <dgm:layoutNode name="desText" styleLbl="revTx">
                  <dgm:varLst>
                    <dgm:bulletEnabled val="1"/>
                  </dgm:varLst>
                  <dgm:choose name="Name28">
                    <dgm:if name="Name29" func="var" arg="dir" op="equ" val="norm">
                      <dgm:alg type="tx">
                        <dgm:param type="parTxLTRAlign" val="l"/>
                        <dgm:param type="shpTxLTRAlignCh" val="l"/>
                        <dgm:param type="parTxRTLAlign" val="r"/>
                        <dgm:param type="shpTxRTLAlignCh" val="r"/>
                      </dgm:alg>
                    </dgm:if>
                    <dgm:else name="Name30">
                      <dgm:alg type="tx">
                        <dgm:param type="parTxLTRAlign" val="r"/>
                        <dgm:param type="shpTxLTRAlignCh" val="r"/>
                        <dgm:param type="parTxRTLAlign" val="r"/>
                        <dgm:param type="shpTxRTLAlignCh" val="r"/>
                      </dgm:alg>
                    </dgm:else>
                  </dgm:choose>
                  <dgm:shape xmlns:r="http://schemas.openxmlformats.org/officeDocument/2006/relationships" type="rect" r:blip="">
                    <dgm:adjLst/>
                  </dgm:shape>
                  <dgm:presOf axis="desOrSelf" ptType="node"/>
                  <dgm:constrLst>
                    <dgm:constr type="userW"/>
                    <dgm:constr type="w" refType="userW" fact="0.1"/>
                    <dgm:constr type="lMarg" refType="primFontSz" fact="0.2"/>
                    <dgm:constr type="rMarg" refType="primFontSz" fact="0.2"/>
                    <dgm:constr type="tMarg" refType="primFontSz" fact="0.1"/>
                    <dgm:constr type="bMarg" refType="primFontSz" fact="0.1"/>
                  </dgm:constrLst>
                  <dgm:ruleLst>
                    <dgm:rule type="w" val="NaN" fact="1" max="NaN"/>
                    <dgm:rule type="primFontSz" val="5" fact="NaN" max="NaN"/>
                  </dgm:ruleLst>
                </dgm:layoutNode>
              </dgm:layoutNode>
            </dgm:layoutNode>
            <dgm:forEach name="Name31" axis="followSib" ptType="sibTrans" cnt="1">
              <dgm:layoutNode name="spaceV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</dgm:forEach>
          </dgm:forEach>
        </dgm:layoutNode>
      </dgm:if>
      <dgm:else name="Name32"/>
    </dgm:choose>
    <dgm:layoutNode name="maxNode">
      <dgm:alg type="lin"/>
      <dgm:shape xmlns:r="http://schemas.openxmlformats.org/officeDocument/2006/relationships" r:blip="">
        <dgm:adjLst/>
      </dgm:shape>
      <dgm:presOf/>
      <dgm:constrLst>
        <dgm:constr type="w" for="ch"/>
        <dgm:constr type="h" for="ch"/>
      </dgm:constrLst>
      <dgm:layoutNode name="Name33">
        <dgm:alg type="sp"/>
        <dgm:shape xmlns:r="http://schemas.openxmlformats.org/officeDocument/2006/relationships" r:blip="">
          <dgm:adjLst/>
        </dgm:shape>
        <dgm:presOf/>
      </dgm:layoutNode>
    </dgm:layoutNod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cycle6">
  <dgm:title val=""/>
  <dgm:desc val=""/>
  <dgm:catLst>
    <dgm:cat type="cycle" pri="4000"/>
    <dgm:cat type="relationship" pri="2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  <dgm:param type="endSty" val="noArr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01"/>
                <dgm:constr type="endPad" refType="connDist" fact="0.01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311F350-A991-41D1-BCB0-A3B39C41D141}" type="datetimeFigureOut">
              <a:rPr lang="vi-VN" smtClean="0"/>
              <a:pPr/>
              <a:t>28/08/2017</a:t>
            </a:fld>
            <a:endParaRPr lang="vi-V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vi-V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282051-CC01-4588-A3CE-2E569801A132}" type="slidenum">
              <a:rPr lang="vi-VN" smtClean="0"/>
              <a:pPr/>
              <a:t>‹#›</a:t>
            </a:fld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886484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96DCF31-C745-436A-B496-2D43267B4FC1}" type="datetimeFigureOut">
              <a:rPr lang="en-US" smtClean="0"/>
              <a:pPr/>
              <a:t>8/28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84F5EC-9ACD-41ED-930D-9440E37D67C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60181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84F5EC-9ACD-41ED-930D-9440E37D67CB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29628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84F5EC-9ACD-41ED-930D-9440E37D67CB}" type="slidenum">
              <a:rPr lang="en-US" smtClean="0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6423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84F5EC-9ACD-41ED-930D-9440E37D67CB}" type="slidenum">
              <a:rPr lang="en-US" smtClean="0">
                <a:solidFill>
                  <a:prstClr val="black"/>
                </a:solidFill>
              </a:rPr>
              <a:pPr/>
              <a:t>1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6423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84F5EC-9ACD-41ED-930D-9440E37D67CB}" type="slidenum">
              <a:rPr lang="en-US" smtClean="0">
                <a:solidFill>
                  <a:prstClr val="black"/>
                </a:solidFill>
              </a:rPr>
              <a:pPr/>
              <a:t>1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6423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84F5EC-9ACD-41ED-930D-9440E37D67CB}" type="slidenum">
              <a:rPr lang="en-US" smtClean="0">
                <a:solidFill>
                  <a:prstClr val="black"/>
                </a:solidFill>
              </a:rPr>
              <a:pPr/>
              <a:t>1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64237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84F5EC-9ACD-41ED-930D-9440E37D67CB}" type="slidenum">
              <a:rPr lang="en-US" smtClean="0">
                <a:solidFill>
                  <a:prstClr val="black"/>
                </a:solidFill>
              </a:rPr>
              <a:pPr/>
              <a:t>1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6423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84F5EC-9ACD-41ED-930D-9440E37D67CB}" type="slidenum">
              <a:rPr lang="en-US" smtClean="0">
                <a:solidFill>
                  <a:prstClr val="black"/>
                </a:solidFill>
              </a:rPr>
              <a:pPr/>
              <a:t>18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6423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84F5EC-9ACD-41ED-930D-9440E37D67CB}" type="slidenum">
              <a:rPr lang="en-US" smtClean="0">
                <a:solidFill>
                  <a:prstClr val="black"/>
                </a:solidFill>
              </a:rPr>
              <a:pPr/>
              <a:t>1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6423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84F5EC-9ACD-41ED-930D-9440E37D67CB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28495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84F5EC-9ACD-41ED-930D-9440E37D67CB}" type="slidenum">
              <a:rPr lang="en-US" smtClean="0">
                <a:solidFill>
                  <a:prstClr val="black"/>
                </a:solidFill>
              </a:rPr>
              <a:pPr/>
              <a:t>2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51752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84F5EC-9ACD-41ED-930D-9440E37D67CB}" type="slidenum">
              <a:rPr lang="en-US" smtClean="0">
                <a:solidFill>
                  <a:prstClr val="black"/>
                </a:solidFill>
              </a:rPr>
              <a:pPr/>
              <a:t>2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51752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84F5EC-9ACD-41ED-930D-9440E37D67CB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2849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ebsite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hép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PHHS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ứ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ô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in (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iểm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uyê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ầ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ờ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hó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iể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hậ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xét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iáo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iên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</a:p>
          <a:p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ây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ược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xem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hư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1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ênh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o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ổi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ứu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ông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in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ất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iện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ợi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ủa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ọc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nh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ừ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hụ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uynh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ay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o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ổ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ên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ạc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uyền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ống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84F5EC-9ACD-41ED-930D-9440E37D67CB}" type="slidenum">
              <a:rPr lang="en-US" smtClean="0">
                <a:solidFill>
                  <a:prstClr val="black"/>
                </a:solidFill>
              </a:rPr>
              <a:pPr/>
              <a:t>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99591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ô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ấp</a:t>
            </a:r>
            <a:r>
              <a:rPr lang="en-US" baseline="0" dirty="0" smtClean="0"/>
              <a:t>. Ở </a:t>
            </a:r>
            <a:r>
              <a:rPr lang="en-US" baseline="0" dirty="0" err="1" smtClean="0"/>
              <a:t>cấ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ườ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goà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à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oản</a:t>
            </a:r>
            <a:r>
              <a:rPr lang="en-US" baseline="0" dirty="0" smtClean="0"/>
              <a:t> cha </a:t>
            </a:r>
            <a:r>
              <a:rPr lang="en-US" baseline="0" dirty="0" err="1" smtClean="0"/>
              <a:t>là</a:t>
            </a:r>
            <a:r>
              <a:rPr lang="en-US" baseline="0" dirty="0" smtClean="0"/>
              <a:t> QLNT </a:t>
            </a:r>
            <a:r>
              <a:rPr lang="en-US" baseline="0" dirty="0" err="1" smtClean="0"/>
              <a:t>thì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ạ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à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oản</a:t>
            </a:r>
            <a:r>
              <a:rPr lang="en-US" baseline="0" dirty="0" smtClean="0"/>
              <a:t> con </a:t>
            </a:r>
            <a:r>
              <a:rPr lang="en-US" baseline="0" dirty="0" err="1" smtClean="0"/>
              <a:t>với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y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ứ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ă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á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au</a:t>
            </a:r>
            <a:r>
              <a:rPr lang="en-US" baseline="0" dirty="0" smtClean="0"/>
              <a:t>: </a:t>
            </a:r>
            <a:r>
              <a:rPr lang="en-US" baseline="0" dirty="0" err="1" smtClean="0"/>
              <a:t>giá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i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n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giá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iê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bộ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ôn</a:t>
            </a:r>
            <a:r>
              <a:rPr lang="en-US" baseline="0" dirty="0" smtClean="0"/>
              <a:t>.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 err="1" smtClean="0"/>
              <a:t>Nhờ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iệ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ô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ì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ấp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e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y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ì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iệ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ượ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ia</a:t>
            </a:r>
            <a:r>
              <a:rPr lang="en-US" baseline="0" dirty="0" smtClean="0"/>
              <a:t> 1 </a:t>
            </a:r>
            <a:r>
              <a:rPr lang="en-US" baseline="0" dirty="0" err="1" smtClean="0"/>
              <a:t>cá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õ</a:t>
            </a:r>
            <a:r>
              <a:rPr lang="en-US" baseline="0" dirty="0" smtClean="0"/>
              <a:t> </a:t>
            </a:r>
            <a:r>
              <a:rPr lang="en-US" baseline="0" dirty="0" err="1" smtClean="0"/>
              <a:t>ràng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thự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a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ó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iệ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ả</a:t>
            </a:r>
            <a:r>
              <a:rPr lang="en-US" baseline="0" dirty="0" smtClean="0"/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ự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ộ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óa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ô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ác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đánh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iá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xếp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ại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ổng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ợp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ố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ệu</a:t>
            </a:r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vi-VN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baseline="0" dirty="0" smtClean="0"/>
          </a:p>
          <a:p>
            <a:r>
              <a:rPr lang="en-US" baseline="0" dirty="0" err="1" smtClean="0"/>
              <a:t>Hệ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ố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uyế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khíc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à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rườ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sử</a:t>
            </a:r>
            <a:r>
              <a:rPr lang="en-US" baseline="0" dirty="0" smtClean="0"/>
              <a:t> </a:t>
            </a:r>
            <a:r>
              <a:rPr lang="en-US" baseline="0" dirty="0" err="1" smtClean="0"/>
              <a:t>dụ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â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hi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ông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iệ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eo</a:t>
            </a:r>
            <a:r>
              <a:rPr lang="en-US" baseline="0" dirty="0" smtClean="0"/>
              <a:t> </a:t>
            </a:r>
            <a:r>
              <a:rPr lang="en-US" baseline="0" dirty="0" err="1" smtClean="0"/>
              <a:t>quyề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đ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ó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hể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á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huy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ố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nhất</a:t>
            </a:r>
            <a:r>
              <a:rPr lang="en-US" baseline="0" dirty="0" smtClean="0"/>
              <a:t> </a:t>
            </a:r>
            <a:r>
              <a:rPr lang="en-US" baseline="0" dirty="0" err="1" smtClean="0"/>
              <a:t>tính</a:t>
            </a:r>
            <a:r>
              <a:rPr lang="en-US" baseline="0" dirty="0" smtClean="0"/>
              <a:t> </a:t>
            </a:r>
            <a:r>
              <a:rPr lang="en-US" baseline="0" dirty="0" err="1" smtClean="0"/>
              <a:t>ưu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iệc</a:t>
            </a:r>
            <a:r>
              <a:rPr lang="en-US" baseline="0" dirty="0" smtClean="0"/>
              <a:t> </a:t>
            </a:r>
            <a:r>
              <a:rPr lang="en-US" baseline="0" dirty="0" err="1" smtClean="0"/>
              <a:t>của</a:t>
            </a:r>
            <a:r>
              <a:rPr lang="en-US" baseline="0" dirty="0" smtClean="0"/>
              <a:t> </a:t>
            </a:r>
            <a:r>
              <a:rPr lang="en-US" baseline="0" dirty="0" err="1" smtClean="0"/>
              <a:t>phần</a:t>
            </a:r>
            <a:r>
              <a:rPr lang="en-US" baseline="0" dirty="0" smtClean="0"/>
              <a:t> </a:t>
            </a:r>
            <a:r>
              <a:rPr lang="en-US" baseline="0" dirty="0" err="1" smtClean="0"/>
              <a:t>mềm</a:t>
            </a:r>
            <a:r>
              <a:rPr lang="en-US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84F5EC-9ACD-41ED-930D-9440E37D67CB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69094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84F5EC-9ACD-41ED-930D-9440E37D67CB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2849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84F5EC-9ACD-41ED-930D-9440E37D67CB}" type="slidenum">
              <a:rPr lang="en-US" smtClean="0">
                <a:solidFill>
                  <a:prstClr val="black"/>
                </a:solidFill>
              </a:rPr>
              <a:pPr/>
              <a:t>9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6423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84F5EC-9ACD-41ED-930D-9440E37D67CB}" type="slidenum">
              <a:rPr lang="en-US" smtClean="0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6423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84F5EC-9ACD-41ED-930D-9440E37D67CB}" type="slidenum">
              <a:rPr lang="en-US" smtClean="0">
                <a:solidFill>
                  <a:prstClr val="black"/>
                </a:solidFill>
              </a:rPr>
              <a:pPr/>
              <a:t>1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6423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84F5EC-9ACD-41ED-930D-9440E37D67CB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6423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E58864-33A2-424A-8060-14D72D2D6F5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39429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71F41D-FAB0-49A7-B0C6-BD15C70F113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466525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54782"/>
            <a:ext cx="2057400" cy="32908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54782"/>
            <a:ext cx="6019800" cy="32908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AF5258-D7F8-44EB-B24F-91504F2F4D4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29906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20"/>
            <a:ext cx="7772400" cy="110251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555135-9B96-4510-BD78-A07A98C5E2E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19617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3C3FF6-D287-4AE6-B75B-C81D514404F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8409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430A65-E93F-4B2D-95B8-1CA7B5F823C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79315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00114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00114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F466A-473B-44B2-AC1F-11E34DEFC8F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46904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7D2186-7270-4313-AFC7-82BDC7A732E3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33287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287367-A344-4744-AC0E-918049ADF4F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44376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DFA823-35DC-4CE6-B3F2-4CED2771CE7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19176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C91E59-717F-4907-B0A7-0EC9CB4EDECA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86144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D03C82-037F-403F-914E-0C1C38E272B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324490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33B909-2B1B-40B3-8670-B05883E2920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87194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45C0B5-319A-43D7-8E84-AC4D9585FDC3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55357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54782"/>
            <a:ext cx="2057400" cy="329088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54782"/>
            <a:ext cx="6019800" cy="329088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C65DB3-CFA8-4644-B5B3-5FFB211A076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74446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02C678D-01AF-433F-926D-F9D4C30F611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431783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900114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00114"/>
            <a:ext cx="4038600" cy="254555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BB42B6-64EA-439D-8022-19039232E19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39415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193246-8BAF-49A5-924A-4A69561CFF8F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67173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FD2025-F78B-4A7E-9FC7-B1782536F45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39426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1DE021-5458-40FB-89FC-F313108C617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6506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9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076327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7C7CC2-81B5-424B-9584-8F95A0232336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05268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4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135489-D8E3-41B4-A639-0F4DB4D8EB53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67376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097D4B-D1FD-4691-A1B6-93ED9AE2135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172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  <p:sldLayoutId id="2147483926" r:id="rId2"/>
    <p:sldLayoutId id="2147483927" r:id="rId3"/>
    <p:sldLayoutId id="2147483928" r:id="rId4"/>
    <p:sldLayoutId id="2147483929" r:id="rId5"/>
    <p:sldLayoutId id="2147483930" r:id="rId6"/>
    <p:sldLayoutId id="2147483931" r:id="rId7"/>
    <p:sldLayoutId id="2147483932" r:id="rId8"/>
    <p:sldLayoutId id="2147483933" r:id="rId9"/>
    <p:sldLayoutId id="2147483934" r:id="rId10"/>
    <p:sldLayoutId id="2147483935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E80A036-5FD2-4953-888D-9BB8D82E8C0D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8/201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4877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9" r:id="rId1"/>
    <p:sldLayoutId id="2147484010" r:id="rId2"/>
    <p:sldLayoutId id="2147484011" r:id="rId3"/>
    <p:sldLayoutId id="2147484012" r:id="rId4"/>
    <p:sldLayoutId id="2147484013" r:id="rId5"/>
    <p:sldLayoutId id="2147484014" r:id="rId6"/>
    <p:sldLayoutId id="2147484015" r:id="rId7"/>
    <p:sldLayoutId id="2147484016" r:id="rId8"/>
    <p:sldLayoutId id="2147484017" r:id="rId9"/>
    <p:sldLayoutId id="2147484018" r:id="rId10"/>
    <p:sldLayoutId id="214748401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7.xml"/><Relationship Id="rId3" Type="http://schemas.openxmlformats.org/officeDocument/2006/relationships/image" Target="../media/image27.png"/><Relationship Id="rId7" Type="http://schemas.openxmlformats.org/officeDocument/2006/relationships/diagramColors" Target="../diagrams/colors7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diagramQuickStyle" Target="../diagrams/quickStyle7.xml"/><Relationship Id="rId5" Type="http://schemas.openxmlformats.org/officeDocument/2006/relationships/diagramLayout" Target="../diagrams/layout7.xml"/><Relationship Id="rId4" Type="http://schemas.openxmlformats.org/officeDocument/2006/relationships/diagramData" Target="../diagrams/data7.xml"/><Relationship Id="rId9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9.png"/></Relationships>
</file>

<file path=ppt/slides/_rels/slide1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image" Target="../media/image30.png"/><Relationship Id="rId7" Type="http://schemas.openxmlformats.org/officeDocument/2006/relationships/diagramColors" Target="../diagrams/colors8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diagramQuickStyle" Target="../diagrams/quickStyle8.xml"/><Relationship Id="rId5" Type="http://schemas.openxmlformats.org/officeDocument/2006/relationships/diagramLayout" Target="../diagrams/layout8.xml"/><Relationship Id="rId4" Type="http://schemas.openxmlformats.org/officeDocument/2006/relationships/diagramData" Target="../diagrams/data8.xml"/><Relationship Id="rId9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9.xml"/><Relationship Id="rId3" Type="http://schemas.openxmlformats.org/officeDocument/2006/relationships/image" Target="../media/image31.png"/><Relationship Id="rId7" Type="http://schemas.openxmlformats.org/officeDocument/2006/relationships/diagramColors" Target="../diagrams/colors9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diagramQuickStyle" Target="../diagrams/quickStyle9.xml"/><Relationship Id="rId5" Type="http://schemas.openxmlformats.org/officeDocument/2006/relationships/diagramLayout" Target="../diagrams/layout9.xml"/><Relationship Id="rId4" Type="http://schemas.openxmlformats.org/officeDocument/2006/relationships/diagramData" Target="../diagrams/data9.xml"/><Relationship Id="rId9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0.xml"/><Relationship Id="rId3" Type="http://schemas.openxmlformats.org/officeDocument/2006/relationships/image" Target="../media/image32.png"/><Relationship Id="rId7" Type="http://schemas.openxmlformats.org/officeDocument/2006/relationships/diagramColors" Target="../diagrams/colors10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diagramQuickStyle" Target="../diagrams/quickStyle10.xml"/><Relationship Id="rId5" Type="http://schemas.openxmlformats.org/officeDocument/2006/relationships/diagramLayout" Target="../diagrams/layout10.xml"/><Relationship Id="rId4" Type="http://schemas.openxmlformats.org/officeDocument/2006/relationships/diagramData" Target="../diagrams/data10.xml"/><Relationship Id="rId9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1.xml"/><Relationship Id="rId3" Type="http://schemas.openxmlformats.org/officeDocument/2006/relationships/image" Target="../media/image33.png"/><Relationship Id="rId7" Type="http://schemas.openxmlformats.org/officeDocument/2006/relationships/diagramColors" Target="../diagrams/colors11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diagramQuickStyle" Target="../diagrams/quickStyle11.xml"/><Relationship Id="rId5" Type="http://schemas.openxmlformats.org/officeDocument/2006/relationships/diagramLayout" Target="../diagrams/layout11.xml"/><Relationship Id="rId4" Type="http://schemas.openxmlformats.org/officeDocument/2006/relationships/diagramData" Target="../diagrams/data11.xml"/><Relationship Id="rId9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2.xml"/><Relationship Id="rId3" Type="http://schemas.openxmlformats.org/officeDocument/2006/relationships/image" Target="../media/image34.png"/><Relationship Id="rId7" Type="http://schemas.openxmlformats.org/officeDocument/2006/relationships/diagramColors" Target="../diagrams/colors12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6" Type="http://schemas.openxmlformats.org/officeDocument/2006/relationships/diagramQuickStyle" Target="../diagrams/quickStyle12.xml"/><Relationship Id="rId5" Type="http://schemas.openxmlformats.org/officeDocument/2006/relationships/diagramLayout" Target="../diagrams/layout12.xml"/><Relationship Id="rId4" Type="http://schemas.openxmlformats.org/officeDocument/2006/relationships/diagramData" Target="../diagrams/data12.xml"/><Relationship Id="rId9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3.xml"/><Relationship Id="rId3" Type="http://schemas.openxmlformats.org/officeDocument/2006/relationships/image" Target="../media/image35.png"/><Relationship Id="rId7" Type="http://schemas.openxmlformats.org/officeDocument/2006/relationships/diagramColors" Target="../diagrams/colors13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6" Type="http://schemas.openxmlformats.org/officeDocument/2006/relationships/diagramQuickStyle" Target="../diagrams/quickStyle13.xml"/><Relationship Id="rId5" Type="http://schemas.openxmlformats.org/officeDocument/2006/relationships/diagramLayout" Target="../diagrams/layout13.xml"/><Relationship Id="rId4" Type="http://schemas.openxmlformats.org/officeDocument/2006/relationships/diagramData" Target="../diagrams/data13.xml"/><Relationship Id="rId9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4.xml"/><Relationship Id="rId3" Type="http://schemas.openxmlformats.org/officeDocument/2006/relationships/image" Target="../media/image36.png"/><Relationship Id="rId7" Type="http://schemas.openxmlformats.org/officeDocument/2006/relationships/diagramColors" Target="../diagrams/colors14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diagramQuickStyle" Target="../diagrams/quickStyle14.xml"/><Relationship Id="rId5" Type="http://schemas.openxmlformats.org/officeDocument/2006/relationships/diagramLayout" Target="../diagrams/layout14.xml"/><Relationship Id="rId4" Type="http://schemas.openxmlformats.org/officeDocument/2006/relationships/diagramData" Target="../diagrams/data14.xml"/><Relationship Id="rId9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5.xml"/><Relationship Id="rId3" Type="http://schemas.openxmlformats.org/officeDocument/2006/relationships/image" Target="../media/image37.png"/><Relationship Id="rId7" Type="http://schemas.openxmlformats.org/officeDocument/2006/relationships/diagramColors" Target="../diagrams/colors15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diagramQuickStyle" Target="../diagrams/quickStyle15.xml"/><Relationship Id="rId5" Type="http://schemas.openxmlformats.org/officeDocument/2006/relationships/diagramLayout" Target="../diagrams/layout15.xml"/><Relationship Id="rId4" Type="http://schemas.openxmlformats.org/officeDocument/2006/relationships/diagramData" Target="../diagrams/data15.xml"/><Relationship Id="rId9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8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6.xml"/><Relationship Id="rId7" Type="http://schemas.microsoft.com/office/2007/relationships/diagramDrawing" Target="../diagrams/drawing16.xml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6.xml"/><Relationship Id="rId5" Type="http://schemas.openxmlformats.org/officeDocument/2006/relationships/diagramQuickStyle" Target="../diagrams/quickStyle16.xml"/><Relationship Id="rId4" Type="http://schemas.openxmlformats.org/officeDocument/2006/relationships/diagramLayout" Target="../diagrams/layout1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.xml"/><Relationship Id="rId13" Type="http://schemas.openxmlformats.org/officeDocument/2006/relationships/diagramLayout" Target="../diagrams/layout2.xml"/><Relationship Id="rId18" Type="http://schemas.openxmlformats.org/officeDocument/2006/relationships/diagramLayout" Target="../diagrams/layout3.xml"/><Relationship Id="rId3" Type="http://schemas.openxmlformats.org/officeDocument/2006/relationships/image" Target="../media/image10.png"/><Relationship Id="rId21" Type="http://schemas.microsoft.com/office/2007/relationships/diagramDrawing" Target="../diagrams/drawing3.xml"/><Relationship Id="rId7" Type="http://schemas.openxmlformats.org/officeDocument/2006/relationships/diagramData" Target="../diagrams/data1.xml"/><Relationship Id="rId12" Type="http://schemas.openxmlformats.org/officeDocument/2006/relationships/diagramData" Target="../diagrams/data2.xml"/><Relationship Id="rId17" Type="http://schemas.openxmlformats.org/officeDocument/2006/relationships/diagramData" Target="../diagrams/data3.xml"/><Relationship Id="rId2" Type="http://schemas.openxmlformats.org/officeDocument/2006/relationships/image" Target="../media/image9.png"/><Relationship Id="rId16" Type="http://schemas.microsoft.com/office/2007/relationships/diagramDrawing" Target="../diagrams/drawing2.xml"/><Relationship Id="rId20" Type="http://schemas.openxmlformats.org/officeDocument/2006/relationships/diagramColors" Target="../diagrams/colors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11" Type="http://schemas.microsoft.com/office/2007/relationships/diagramDrawing" Target="../diagrams/drawing1.xml"/><Relationship Id="rId5" Type="http://schemas.openxmlformats.org/officeDocument/2006/relationships/image" Target="../media/image12.png"/><Relationship Id="rId15" Type="http://schemas.openxmlformats.org/officeDocument/2006/relationships/diagramColors" Target="../diagrams/colors2.xml"/><Relationship Id="rId10" Type="http://schemas.openxmlformats.org/officeDocument/2006/relationships/diagramColors" Target="../diagrams/colors1.xml"/><Relationship Id="rId19" Type="http://schemas.openxmlformats.org/officeDocument/2006/relationships/diagramQuickStyle" Target="../diagrams/quickStyle3.xml"/><Relationship Id="rId4" Type="http://schemas.openxmlformats.org/officeDocument/2006/relationships/image" Target="../media/image11.png"/><Relationship Id="rId9" Type="http://schemas.openxmlformats.org/officeDocument/2006/relationships/diagramQuickStyle" Target="../diagrams/quickStyle1.xml"/><Relationship Id="rId1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5.xml"/><Relationship Id="rId3" Type="http://schemas.openxmlformats.org/officeDocument/2006/relationships/diagramLayout" Target="../diagrams/layout4.xml"/><Relationship Id="rId7" Type="http://schemas.openxmlformats.org/officeDocument/2006/relationships/diagramData" Target="../diagrams/data5.xml"/><Relationship Id="rId12" Type="http://schemas.openxmlformats.org/officeDocument/2006/relationships/image" Target="../media/image9.pn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11" Type="http://schemas.microsoft.com/office/2007/relationships/diagramDrawing" Target="../diagrams/drawing5.xml"/><Relationship Id="rId5" Type="http://schemas.openxmlformats.org/officeDocument/2006/relationships/diagramColors" Target="../diagrams/colors4.xml"/><Relationship Id="rId10" Type="http://schemas.openxmlformats.org/officeDocument/2006/relationships/diagramColors" Target="../diagrams/colors5.xml"/><Relationship Id="rId4" Type="http://schemas.openxmlformats.org/officeDocument/2006/relationships/diagramQuickStyle" Target="../diagrams/quickStyle4.xml"/><Relationship Id="rId9" Type="http://schemas.openxmlformats.org/officeDocument/2006/relationships/diagramQuickStyle" Target="../diagrams/quickStyl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5.jpeg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openxmlformats.org/officeDocument/2006/relationships/image" Target="../media/image26.png"/><Relationship Id="rId7" Type="http://schemas.openxmlformats.org/officeDocument/2006/relationships/diagramColors" Target="../diagrams/colors6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4" Type="http://schemas.openxmlformats.org/officeDocument/2006/relationships/diagramData" Target="../diagrams/data6.xml"/><Relationship Id="rId9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90153" y="1200944"/>
            <a:ext cx="6414864" cy="1846649"/>
          </a:xfrm>
          <a:prstGeom prst="rect">
            <a:avLst/>
          </a:prstGeom>
          <a:noFill/>
        </p:spPr>
        <p:txBody>
          <a:bodyPr wrap="square" lIns="91430" tIns="45715" rIns="91430" bIns="45715">
            <a:spAutoFit/>
          </a:bodyPr>
          <a:lstStyle/>
          <a:p>
            <a:pPr algn="ctr" eaLnBrk="1" hangingPunct="1">
              <a:defRPr/>
            </a:pPr>
            <a:r>
              <a:rPr lang="en-US" sz="3000" spc="-150" dirty="0" smtClean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Arial" pitchFamily="34" charset="0"/>
              </a:rPr>
              <a:t>HỆ THỐNG QUẢN LÝ TRƯỜNG HỌC</a:t>
            </a:r>
            <a:endParaRPr lang="en-US" sz="3000" spc="-150" dirty="0">
              <a:solidFill>
                <a:schemeClr val="accent5">
                  <a:lumMod val="75000"/>
                </a:schemeClr>
              </a:solidFill>
              <a:latin typeface="Arial" panose="020B0604020202020204" pitchFamily="34" charset="0"/>
              <a:cs typeface="Arial" pitchFamily="34" charset="0"/>
            </a:endParaRPr>
          </a:p>
          <a:p>
            <a:pPr eaLnBrk="1" hangingPunct="1">
              <a:defRPr/>
            </a:pPr>
            <a:r>
              <a:rPr lang="en-US" sz="5400" spc="-150" dirty="0" smtClean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itchFamily="34" charset="0"/>
              </a:rPr>
              <a:t> SMAS </a:t>
            </a:r>
            <a:r>
              <a:rPr lang="en-US" sz="5400" spc="-150" dirty="0">
                <a:solidFill>
                  <a:schemeClr val="accent6">
                    <a:lumMod val="75000"/>
                  </a:schemeClr>
                </a:solidFill>
                <a:latin typeface="Arial" panose="020B0604020202020204" pitchFamily="34" charset="0"/>
                <a:cs typeface="Arial" pitchFamily="34" charset="0"/>
              </a:rPr>
              <a:t>3.0</a:t>
            </a:r>
          </a:p>
          <a:p>
            <a:pPr algn="ctr" eaLnBrk="1" hangingPunct="1">
              <a:defRPr/>
            </a:pPr>
            <a:endParaRPr lang="en-US" sz="3000" spc="-150" dirty="0">
              <a:solidFill>
                <a:schemeClr val="accent5">
                  <a:lumMod val="75000"/>
                </a:schemeClr>
              </a:solidFill>
              <a:latin typeface="Arial" panose="020B0604020202020204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1010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443" y="843558"/>
            <a:ext cx="8952655" cy="1008624"/>
          </a:xfrm>
          <a:prstGeom prst="rect">
            <a:avLst/>
          </a:prstGeom>
        </p:spPr>
      </p:pic>
      <p:graphicFrame>
        <p:nvGraphicFramePr>
          <p:cNvPr id="81" name="Diagram 80"/>
          <p:cNvGraphicFramePr/>
          <p:nvPr>
            <p:extLst>
              <p:ext uri="{D42A27DB-BD31-4B8C-83A1-F6EECF244321}">
                <p14:modId xmlns:p14="http://schemas.microsoft.com/office/powerpoint/2010/main" val="2360179831"/>
              </p:ext>
            </p:extLst>
          </p:nvPr>
        </p:nvGraphicFramePr>
        <p:xfrm>
          <a:off x="-299864" y="987574"/>
          <a:ext cx="5519936" cy="37799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82" name="Picture 2" descr="C:\Users\thatkhang\Desktop\6-10-2015 11-39-10 AM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357854"/>
            <a:ext cx="1656184" cy="1005984"/>
          </a:xfrm>
          <a:prstGeom prst="roundRect">
            <a:avLst>
              <a:gd name="adj" fmla="val 50000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/>
        </p:spPr>
      </p:pic>
      <p:sp>
        <p:nvSpPr>
          <p:cNvPr id="83" name="TextBox 82"/>
          <p:cNvSpPr txBox="1"/>
          <p:nvPr/>
        </p:nvSpPr>
        <p:spPr>
          <a:xfrm>
            <a:off x="2051720" y="1563638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ệ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hống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2915815" y="192006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ọc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sinh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3632100" y="271470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ộ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3707904" y="3765689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hi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ử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025179" y="4587974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áo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o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2015716" y="4917817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Y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ế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1043608" y="4590176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iê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ạ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323528" y="3765688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anh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ụ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5928" y="271470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iệ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ích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1115617" y="1893481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SV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52400" y="361950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-150" dirty="0" smtClean="0">
                <a:solidFill>
                  <a:srgbClr val="4BACC6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PHÂN HỆ CHỨC NĂNG – </a:t>
            </a:r>
            <a:r>
              <a:rPr lang="en-US" sz="2000" spc="-150" dirty="0" smtClean="0">
                <a:solidFill>
                  <a:srgbClr val="F79646"/>
                </a:solidFill>
                <a:latin typeface="Arial" pitchFamily="34" charset="0"/>
                <a:cs typeface="Arial" pitchFamily="34" charset="0"/>
              </a:rPr>
              <a:t>HỌC SINH</a:t>
            </a:r>
            <a:endParaRPr lang="en-US" sz="2000" spc="-150" dirty="0">
              <a:solidFill>
                <a:srgbClr val="F7964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5562600" y="2067694"/>
            <a:ext cx="3257872" cy="1498283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ọc</a:t>
            </a:r>
            <a:r>
              <a:rPr lang="en-US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nh</a:t>
            </a:r>
            <a:r>
              <a:rPr lang="en-US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ồ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ơ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iểm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iểm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nh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vi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ạm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ánh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á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ếp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ại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ua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562600" y="3782101"/>
            <a:ext cx="3257872" cy="953453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ối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ượng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ử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ụng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GH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VCN, GVBM</a:t>
            </a:r>
          </a:p>
        </p:txBody>
      </p:sp>
    </p:spTree>
    <p:extLst>
      <p:ext uri="{BB962C8B-B14F-4D97-AF65-F5344CB8AC3E}">
        <p14:creationId xmlns:p14="http://schemas.microsoft.com/office/powerpoint/2010/main" val="1268784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xit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5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5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1.85185E-6 L -0.26962 0.1821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490" y="9105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53" presetClass="exit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" dur="5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53" presetClass="exit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8" dur="5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53" presetClass="exit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3" dur="5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53" presetClass="exit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8" dur="5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53" presetClass="exit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3" dur="5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53" presetClass="exit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8" dur="5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53" presetClass="exit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3" dur="5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53" presetClass="exit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8" dur="5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53" presetClass="exit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3" dur="5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8" dur="5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0" dur="5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35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7.40741E-7 L -0.26892 0.1787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455" y="8920"/>
                                    </p:animMotion>
                                  </p:childTnLst>
                                </p:cTn>
                              </p:par>
                              <p:par>
                                <p:cTn id="64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5" dur="5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0" dur="5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5" dur="5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0" dur="5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5" dur="5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0" dur="5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5" dur="5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0" dur="5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5" dur="5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7" dur="5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0" dur="5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2" dur="5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5" dur="5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7" dur="5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0" dur="5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5" dur="5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7" dur="5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0" dur="5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2" dur="5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5" dur="5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7" dur="5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0" dur="5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42" dur="5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53" presetClass="exit" presetSubtype="3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5" dur="5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5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47" dur="5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1" grpId="0">
        <p:bldSub>
          <a:bldDgm bld="one"/>
        </p:bldSub>
      </p:bldGraphic>
      <p:bldGraphic spid="81" grpId="1" uiExpand="1">
        <p:bldSub>
          <a:bldDgm/>
        </p:bldSub>
      </p:bldGraphic>
      <p:bldP spid="83" grpId="0"/>
      <p:bldP spid="84" grpId="0"/>
      <p:bldP spid="85" grpId="0"/>
      <p:bldP spid="86" grpId="0"/>
      <p:bldP spid="87" grpId="0"/>
      <p:bldP spid="88" grpId="0"/>
      <p:bldP spid="89" grpId="0"/>
      <p:bldP spid="90" grpId="0"/>
      <p:bldP spid="91" grpId="0"/>
      <p:bldP spid="92" grpId="0"/>
      <p:bldP spid="19" grpId="0" animBg="1"/>
      <p:bldP spid="20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Box 21"/>
          <p:cNvSpPr txBox="1"/>
          <p:nvPr/>
        </p:nvSpPr>
        <p:spPr>
          <a:xfrm>
            <a:off x="152400" y="361950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-150" dirty="0" smtClean="0">
                <a:solidFill>
                  <a:srgbClr val="4BACC6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PHÂN HỆ CHỨC NĂNG – </a:t>
            </a:r>
            <a:r>
              <a:rPr lang="en-US" sz="2000" spc="-150" dirty="0" smtClean="0">
                <a:solidFill>
                  <a:srgbClr val="F79646"/>
                </a:solidFill>
                <a:latin typeface="Arial" pitchFamily="34" charset="0"/>
                <a:cs typeface="Arial" pitchFamily="34" charset="0"/>
              </a:rPr>
              <a:t>HỌC SINH</a:t>
            </a:r>
            <a:endParaRPr lang="en-US" sz="2000" spc="-150" dirty="0">
              <a:solidFill>
                <a:srgbClr val="F7964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251520" y="987574"/>
            <a:ext cx="6048672" cy="681038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ấp</a:t>
            </a:r>
            <a:r>
              <a:rPr lang="en-US" b="1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ểu</a:t>
            </a:r>
            <a:r>
              <a:rPr lang="en-US" b="1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ọc</a:t>
            </a:r>
            <a:r>
              <a:rPr lang="en-US" b="1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en-US" b="1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ực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ện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ánh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á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ọc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nh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o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ông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ư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2 BGD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304800" y="2943901"/>
            <a:ext cx="5995392" cy="681038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ấp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HCS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à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HPT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ực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iện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ánh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á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ọc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nh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o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ông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ư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58 BGD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146" name="Picture 2" descr="C:\Users\KhangLT\Desktop\TT2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289" y="1867880"/>
            <a:ext cx="8477176" cy="954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3795886"/>
            <a:ext cx="8496945" cy="981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7093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TextBox 83"/>
          <p:cNvSpPr txBox="1"/>
          <p:nvPr/>
        </p:nvSpPr>
        <p:spPr>
          <a:xfrm>
            <a:off x="2915815" y="192006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ọc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sinh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3632100" y="271470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ộ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739" y="858891"/>
            <a:ext cx="9026061" cy="1085714"/>
          </a:xfrm>
          <a:prstGeom prst="rect">
            <a:avLst/>
          </a:prstGeom>
        </p:spPr>
      </p:pic>
      <p:graphicFrame>
        <p:nvGraphicFramePr>
          <p:cNvPr id="81" name="Diagram 80"/>
          <p:cNvGraphicFramePr/>
          <p:nvPr>
            <p:extLst>
              <p:ext uri="{D42A27DB-BD31-4B8C-83A1-F6EECF244321}">
                <p14:modId xmlns:p14="http://schemas.microsoft.com/office/powerpoint/2010/main" val="3249036672"/>
              </p:ext>
            </p:extLst>
          </p:nvPr>
        </p:nvGraphicFramePr>
        <p:xfrm>
          <a:off x="-299864" y="987574"/>
          <a:ext cx="5519936" cy="37799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82" name="Picture 2" descr="C:\Users\thatkhang\Desktop\6-10-2015 11-39-10 AM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357854"/>
            <a:ext cx="1656184" cy="1005984"/>
          </a:xfrm>
          <a:prstGeom prst="roundRect">
            <a:avLst>
              <a:gd name="adj" fmla="val 50000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/>
        </p:spPr>
      </p:pic>
      <p:sp>
        <p:nvSpPr>
          <p:cNvPr id="83" name="TextBox 82"/>
          <p:cNvSpPr txBox="1"/>
          <p:nvPr/>
        </p:nvSpPr>
        <p:spPr>
          <a:xfrm>
            <a:off x="2051720" y="1563638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ệ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hống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3707904" y="3765689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hi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ử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025179" y="4587974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áo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o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2015716" y="4917817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Y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ế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1043608" y="4590176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iê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ạ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323528" y="3765688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anh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ụ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5928" y="271470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iệ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ích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1115617" y="1893481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SV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52400" y="361950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-150" dirty="0" smtClean="0">
                <a:solidFill>
                  <a:srgbClr val="4BACC6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PHÂN HỆ CHỨC NĂNG – </a:t>
            </a:r>
            <a:r>
              <a:rPr lang="en-US" sz="2000" spc="-150" dirty="0" smtClean="0">
                <a:solidFill>
                  <a:srgbClr val="F79646"/>
                </a:solidFill>
                <a:latin typeface="Arial" pitchFamily="34" charset="0"/>
                <a:cs typeface="Arial" pitchFamily="34" charset="0"/>
              </a:rPr>
              <a:t>CÁN BỘ</a:t>
            </a:r>
            <a:endParaRPr lang="en-US" sz="2000" spc="-150" dirty="0">
              <a:solidFill>
                <a:srgbClr val="F7964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28" name="TextBox 27"/>
          <p:cNvSpPr txBox="1"/>
          <p:nvPr/>
        </p:nvSpPr>
        <p:spPr>
          <a:xfrm>
            <a:off x="5541865" y="2139756"/>
            <a:ext cx="3329880" cy="1464231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1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án</a:t>
            </a:r>
            <a:r>
              <a:rPr lang="en-US" sz="1600" b="1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b="1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ộ</a:t>
            </a:r>
            <a:r>
              <a:rPr lang="en-US" sz="1600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ồ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ơ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â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ông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uyê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ôn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he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ưởng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ỷ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uật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5541865" y="3914789"/>
            <a:ext cx="3329880" cy="953453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ối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ượng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ử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ụng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GH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VCN, GVBM</a:t>
            </a:r>
          </a:p>
        </p:txBody>
      </p:sp>
    </p:spTree>
    <p:extLst>
      <p:ext uri="{BB962C8B-B14F-4D97-AF65-F5344CB8AC3E}">
        <p14:creationId xmlns:p14="http://schemas.microsoft.com/office/powerpoint/2010/main" val="3157574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444E-6 -3.20988E-6 L -0.30677 0.03241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347" y="1605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0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3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6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5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8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1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4" dur="10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7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0" dur="10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3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6" dur="10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9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2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5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8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1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4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7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0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3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1.7284E-6 L -0.30712 0.02809 " pathEditMode="relative" rAng="0" ptsTypes="AA">
                                      <p:cBhvr>
                                        <p:cTn id="86" dur="2000" fill="hold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365" y="1389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8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1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4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7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0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3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6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9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2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5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8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1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4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7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0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3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6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9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2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45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8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1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54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7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0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3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6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9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72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75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9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0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/>
      <p:bldP spid="85" grpId="0"/>
      <p:bldGraphic spid="81" grpId="0">
        <p:bldSub>
          <a:bldDgm bld="one"/>
        </p:bldSub>
      </p:bldGraphic>
      <p:bldGraphic spid="81" grpId="1" uiExpand="1">
        <p:bldSub>
          <a:bldDgm/>
        </p:bldSub>
      </p:bldGraphic>
      <p:bldP spid="83" grpId="0"/>
      <p:bldP spid="86" grpId="0"/>
      <p:bldP spid="87" grpId="0"/>
      <p:bldP spid="88" grpId="0"/>
      <p:bldP spid="89" grpId="0"/>
      <p:bldP spid="90" grpId="0"/>
      <p:bldP spid="91" grpId="0"/>
      <p:bldP spid="92" grpId="0"/>
      <p:bldP spid="28" grpId="0" animBg="1"/>
      <p:bldP spid="2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TextBox 85"/>
          <p:cNvSpPr txBox="1"/>
          <p:nvPr/>
        </p:nvSpPr>
        <p:spPr>
          <a:xfrm>
            <a:off x="3707904" y="3765689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hi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ử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562600" y="1969293"/>
            <a:ext cx="3257872" cy="1770698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</a:t>
            </a:r>
            <a:r>
              <a:rPr lang="en-US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ử</a:t>
            </a:r>
            <a:r>
              <a:rPr lang="en-US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ịch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nh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ách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í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nh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ánh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ố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áo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nh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ia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òng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ánh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ách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ết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562600" y="3850545"/>
            <a:ext cx="3257872" cy="953453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ối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ượng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ử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ụng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GH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VCN, GVBM</a:t>
            </a: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915523"/>
            <a:ext cx="8957417" cy="1008155"/>
          </a:xfrm>
          <a:prstGeom prst="rect">
            <a:avLst/>
          </a:prstGeom>
        </p:spPr>
      </p:pic>
      <p:graphicFrame>
        <p:nvGraphicFramePr>
          <p:cNvPr id="81" name="Diagram 80"/>
          <p:cNvGraphicFramePr/>
          <p:nvPr>
            <p:extLst>
              <p:ext uri="{D42A27DB-BD31-4B8C-83A1-F6EECF244321}">
                <p14:modId xmlns:p14="http://schemas.microsoft.com/office/powerpoint/2010/main" val="3736620315"/>
              </p:ext>
            </p:extLst>
          </p:nvPr>
        </p:nvGraphicFramePr>
        <p:xfrm>
          <a:off x="-299864" y="987574"/>
          <a:ext cx="5519936" cy="37799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82" name="Picture 2" descr="C:\Users\thatkhang\Desktop\6-10-2015 11-39-10 AM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357854"/>
            <a:ext cx="1656184" cy="1005984"/>
          </a:xfrm>
          <a:prstGeom prst="roundRect">
            <a:avLst>
              <a:gd name="adj" fmla="val 50000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/>
        </p:spPr>
      </p:pic>
      <p:sp>
        <p:nvSpPr>
          <p:cNvPr id="83" name="TextBox 82"/>
          <p:cNvSpPr txBox="1"/>
          <p:nvPr/>
        </p:nvSpPr>
        <p:spPr>
          <a:xfrm>
            <a:off x="2051720" y="1563638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ệ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hống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2915815" y="192006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ọc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sinh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3632100" y="271470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ộ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025179" y="4587974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áo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o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2015716" y="4917817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Y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ế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1043608" y="4590176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iê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ạ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323528" y="3765688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anh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ụ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5928" y="271470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iệ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ích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1115617" y="1893481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SV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52400" y="361950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-150" dirty="0" smtClean="0">
                <a:solidFill>
                  <a:srgbClr val="4BACC6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PHÂN HỆ CHỨC NĂNG – </a:t>
            </a:r>
            <a:r>
              <a:rPr lang="en-US" sz="2000" spc="-150" dirty="0" smtClean="0">
                <a:solidFill>
                  <a:srgbClr val="F79646"/>
                </a:solidFill>
                <a:latin typeface="Arial" pitchFamily="34" charset="0"/>
                <a:cs typeface="Arial" pitchFamily="34" charset="0"/>
              </a:rPr>
              <a:t>THI CỬ</a:t>
            </a:r>
            <a:endParaRPr lang="en-US" sz="2000" spc="-150" dirty="0">
              <a:solidFill>
                <a:srgbClr val="F7964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6543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4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9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4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-4.19753E-6 L -0.33073 -0.1858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545" y="-9290"/>
                                    </p:animMotion>
                                  </p:childTnLst>
                                </p:cTn>
                              </p:par>
                              <p:par>
                                <p:cTn id="16" presetID="14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1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4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4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3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4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4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9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4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32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4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35" dur="5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38" dur="5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41" dur="5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44" dur="5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47" dur="5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50" dur="5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4.19753E-6 L -0.33073 -0.18179 " pathEditMode="relative" rAng="0" ptsTypes="AA">
                                      <p:cBhvr>
                                        <p:cTn id="53" dur="2000" fill="hold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545" y="-9105"/>
                                    </p:animMotion>
                                  </p:childTnLst>
                                </p:cTn>
                              </p:par>
                              <p:par>
                                <p:cTn id="54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55" dur="5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58" dur="5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61" dur="5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64" dur="5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67" dur="5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70" dur="5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73" dur="5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76" dur="5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79" dur="5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82" dur="5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85" dur="5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88" dur="5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4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91" dur="5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0"/>
      <p:bldP spid="19" grpId="0" animBg="1"/>
      <p:bldP spid="20" grpId="0" animBg="1"/>
      <p:bldGraphic spid="81" grpId="0">
        <p:bldSub>
          <a:bldDgm bld="one"/>
        </p:bldSub>
      </p:bldGraphic>
      <p:bldGraphic spid="81" grpId="1" uiExpand="1">
        <p:bldSub>
          <a:bldDgm/>
        </p:bldSub>
      </p:bldGraphic>
      <p:bldP spid="83" grpId="0"/>
      <p:bldP spid="84" grpId="0"/>
      <p:bldP spid="85" grpId="0"/>
      <p:bldP spid="87" grpId="0"/>
      <p:bldP spid="88" grpId="0"/>
      <p:bldP spid="89" grpId="0"/>
      <p:bldP spid="90" grpId="0"/>
      <p:bldP spid="91" grpId="0"/>
      <p:bldP spid="9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TextBox 86"/>
          <p:cNvSpPr txBox="1"/>
          <p:nvPr/>
        </p:nvSpPr>
        <p:spPr>
          <a:xfrm>
            <a:off x="3025179" y="4587974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áo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o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562600" y="1969293"/>
            <a:ext cx="3257872" cy="1770698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áo</a:t>
            </a:r>
            <a:r>
              <a:rPr lang="en-US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áo</a:t>
            </a:r>
            <a:r>
              <a:rPr lang="en-US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ồ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ơ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ường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EMI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ổng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ợp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L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ớp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hối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ổng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ợp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L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òng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ở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áo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áo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ác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ụ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ức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ăng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ống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ê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ử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ụng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562600" y="3850545"/>
            <a:ext cx="3257872" cy="953453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ối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ượng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ử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ụng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GH/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á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ộ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GV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ường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ãnh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ạo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á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ộ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òng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ở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60" y="915566"/>
            <a:ext cx="8943536" cy="1007597"/>
          </a:xfrm>
          <a:prstGeom prst="rect">
            <a:avLst/>
          </a:prstGeom>
        </p:spPr>
      </p:pic>
      <p:graphicFrame>
        <p:nvGraphicFramePr>
          <p:cNvPr id="81" name="Diagram 80"/>
          <p:cNvGraphicFramePr/>
          <p:nvPr>
            <p:extLst>
              <p:ext uri="{D42A27DB-BD31-4B8C-83A1-F6EECF244321}">
                <p14:modId xmlns:p14="http://schemas.microsoft.com/office/powerpoint/2010/main" val="3311354175"/>
              </p:ext>
            </p:extLst>
          </p:nvPr>
        </p:nvGraphicFramePr>
        <p:xfrm>
          <a:off x="-299864" y="987574"/>
          <a:ext cx="5519936" cy="37799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82" name="Picture 2" descr="C:\Users\thatkhang\Desktop\6-10-2015 11-39-10 AM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357854"/>
            <a:ext cx="1656184" cy="1005984"/>
          </a:xfrm>
          <a:prstGeom prst="roundRect">
            <a:avLst>
              <a:gd name="adj" fmla="val 50000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/>
        </p:spPr>
      </p:pic>
      <p:sp>
        <p:nvSpPr>
          <p:cNvPr id="83" name="TextBox 82"/>
          <p:cNvSpPr txBox="1"/>
          <p:nvPr/>
        </p:nvSpPr>
        <p:spPr>
          <a:xfrm>
            <a:off x="2051720" y="1563638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ệ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hống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2915815" y="192006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ọc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sinh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3632100" y="271470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ộ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3707904" y="3765689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hi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ử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2015716" y="4917817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Y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ế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1043608" y="4590176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iê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ạ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323528" y="3765688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anh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ụ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5928" y="271470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iệ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ích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1115617" y="1893481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SV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52400" y="361950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-150" dirty="0" smtClean="0">
                <a:solidFill>
                  <a:srgbClr val="4BACC6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PHÂN HỆ CHỨC NĂNG – </a:t>
            </a:r>
            <a:r>
              <a:rPr lang="en-US" sz="2000" spc="-150" dirty="0" smtClean="0">
                <a:solidFill>
                  <a:srgbClr val="F79646"/>
                </a:solidFill>
                <a:latin typeface="Arial" pitchFamily="34" charset="0"/>
                <a:cs typeface="Arial" pitchFamily="34" charset="0"/>
              </a:rPr>
              <a:t>BÁO CÁO</a:t>
            </a:r>
            <a:endParaRPr lang="en-US" sz="2000" spc="-150" dirty="0">
              <a:solidFill>
                <a:srgbClr val="F7964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5647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8" dur="10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1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4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7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7.40741E-7 L -0.24046 -0.37376 " pathEditMode="relative" rAng="0" ptsTypes="AA">
                                      <p:cBhvr>
                                        <p:cTn id="30" dur="2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031" y="-18704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5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8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1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4" dur="10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7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0" dur="10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3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6" dur="10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9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2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5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8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1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4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7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0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3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6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9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2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5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8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1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4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7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2.34568E-6 L -0.23628 -0.37592 " pathEditMode="relative" rAng="0" ptsTypes="AA">
                                      <p:cBhvr>
                                        <p:cTn id="110" dur="2000" fill="hold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823" y="-18796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2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5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8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1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4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7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0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3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6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9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2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45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8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1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54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7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0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3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6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9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72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75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9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/>
      <p:bldP spid="23" grpId="0" animBg="1"/>
      <p:bldP spid="24" grpId="0" animBg="1"/>
      <p:bldGraphic spid="81" grpId="0">
        <p:bldSub>
          <a:bldDgm bld="one"/>
        </p:bldSub>
      </p:bldGraphic>
      <p:bldGraphic spid="81" grpId="1" uiExpand="1">
        <p:bldSub>
          <a:bldDgm/>
        </p:bldSub>
      </p:bldGraphic>
      <p:bldP spid="83" grpId="0"/>
      <p:bldP spid="84" grpId="0"/>
      <p:bldP spid="85" grpId="0"/>
      <p:bldP spid="86" grpId="0"/>
      <p:bldP spid="88" grpId="0"/>
      <p:bldP spid="89" grpId="0"/>
      <p:bldP spid="90" grpId="0"/>
      <p:bldP spid="91" grpId="0"/>
      <p:bldP spid="9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TextBox 87"/>
          <p:cNvSpPr txBox="1"/>
          <p:nvPr/>
        </p:nvSpPr>
        <p:spPr>
          <a:xfrm>
            <a:off x="2015716" y="4917817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Y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ế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191424" y="1969293"/>
            <a:ext cx="3629048" cy="1498283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 </a:t>
            </a:r>
            <a:r>
              <a:rPr lang="en-US" b="1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ế</a:t>
            </a:r>
            <a:r>
              <a:rPr lang="en-US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ọc</a:t>
            </a:r>
            <a:r>
              <a:rPr lang="en-US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ường</a:t>
            </a:r>
            <a:r>
              <a:rPr lang="en-US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o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õi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ức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hỏe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àng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gày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ổ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o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õi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ức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hỏe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ăm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ệnh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yề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hiễm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hám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ức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hỏe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ịnh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ỳ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191424" y="3746485"/>
            <a:ext cx="3557040" cy="681038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ối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ượng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ử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ụng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B, GV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ường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96" y="881389"/>
            <a:ext cx="9034186" cy="1024773"/>
          </a:xfrm>
          <a:prstGeom prst="rect">
            <a:avLst/>
          </a:prstGeom>
        </p:spPr>
      </p:pic>
      <p:graphicFrame>
        <p:nvGraphicFramePr>
          <p:cNvPr id="81" name="Diagram 80"/>
          <p:cNvGraphicFramePr/>
          <p:nvPr>
            <p:extLst>
              <p:ext uri="{D42A27DB-BD31-4B8C-83A1-F6EECF244321}">
                <p14:modId xmlns:p14="http://schemas.microsoft.com/office/powerpoint/2010/main" val="2680993106"/>
              </p:ext>
            </p:extLst>
          </p:nvPr>
        </p:nvGraphicFramePr>
        <p:xfrm>
          <a:off x="-299864" y="987574"/>
          <a:ext cx="5519936" cy="37799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82" name="Picture 2" descr="C:\Users\thatkhang\Desktop\6-10-2015 11-39-10 AM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357854"/>
            <a:ext cx="1656184" cy="1005984"/>
          </a:xfrm>
          <a:prstGeom prst="roundRect">
            <a:avLst>
              <a:gd name="adj" fmla="val 50000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/>
        </p:spPr>
      </p:pic>
      <p:sp>
        <p:nvSpPr>
          <p:cNvPr id="83" name="TextBox 82"/>
          <p:cNvSpPr txBox="1"/>
          <p:nvPr/>
        </p:nvSpPr>
        <p:spPr>
          <a:xfrm>
            <a:off x="2051720" y="1563638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ệ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hống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2915815" y="192006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ọc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sinh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3632100" y="271470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ộ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3707904" y="3765689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hi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ử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025179" y="4587974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áo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o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1043608" y="4590176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iê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ạ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323528" y="3765688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anh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ụ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5928" y="271470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iệ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ích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1115617" y="1893481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SV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52400" y="361950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-150" dirty="0" smtClean="0">
                <a:solidFill>
                  <a:srgbClr val="4BACC6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PHÂN HỆ CHỨC NĂNG – </a:t>
            </a:r>
            <a:r>
              <a:rPr lang="en-US" sz="2000" spc="-150" dirty="0" smtClean="0">
                <a:solidFill>
                  <a:srgbClr val="F79646"/>
                </a:solidFill>
                <a:latin typeface="Arial" pitchFamily="34" charset="0"/>
                <a:cs typeface="Arial" pitchFamily="34" charset="0"/>
              </a:rPr>
              <a:t>Y TẾ</a:t>
            </a:r>
            <a:endParaRPr lang="en-US" sz="2000" spc="-150" dirty="0">
              <a:solidFill>
                <a:srgbClr val="F7964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8509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8" dur="10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1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4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7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3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1.7284E-6 L -0.13004 -0.42408 " pathEditMode="relative" rAng="0" ptsTypes="AA">
                                      <p:cBhvr>
                                        <p:cTn id="36" dur="2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10" y="-21204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8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1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4" dur="10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7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0" dur="10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3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6" dur="10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9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2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5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8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1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4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7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0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3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6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9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2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5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8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1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4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7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0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3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6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9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2 -0.00494 L -0.13125 -0.42315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02" y="-20926"/>
                                    </p:animMotion>
                                  </p:childTnLst>
                                </p:cTn>
                              </p:par>
                              <p:par>
                                <p:cTn id="12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4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7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0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3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6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9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2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45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8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1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54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7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0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3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6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9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72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75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/>
      <p:bldP spid="19" grpId="0" animBg="1"/>
      <p:bldP spid="20" grpId="0" animBg="1"/>
      <p:bldGraphic spid="81" grpId="0">
        <p:bldSub>
          <a:bldDgm bld="one"/>
        </p:bldSub>
      </p:bldGraphic>
      <p:bldGraphic spid="81" grpId="1" uiExpand="1">
        <p:bldSub>
          <a:bldDgm/>
        </p:bldSub>
      </p:bldGraphic>
      <p:bldP spid="83" grpId="0"/>
      <p:bldP spid="84" grpId="0"/>
      <p:bldP spid="85" grpId="0"/>
      <p:bldP spid="86" grpId="0"/>
      <p:bldP spid="87" grpId="0"/>
      <p:bldP spid="89" grpId="0"/>
      <p:bldP spid="90" grpId="0"/>
      <p:bldP spid="91" grpId="0"/>
      <p:bldP spid="9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TextBox 88"/>
          <p:cNvSpPr txBox="1"/>
          <p:nvPr/>
        </p:nvSpPr>
        <p:spPr>
          <a:xfrm>
            <a:off x="1043608" y="4590176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iê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ạ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191424" y="1969293"/>
            <a:ext cx="3629048" cy="1770698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ên</a:t>
            </a:r>
            <a:r>
              <a:rPr lang="en-US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ạc</a:t>
            </a:r>
            <a:r>
              <a:rPr lang="en-US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ủa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ịch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ụ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MS EDU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o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ép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ường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ửi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in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hắ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o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GV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à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HHS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o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ép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ấu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ình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ửi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in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à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ợp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ồng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5191424" y="3980580"/>
            <a:ext cx="3557040" cy="953453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ối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ượng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ử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ụng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ị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ường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BGH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VCN</a:t>
            </a:r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486" y="895313"/>
            <a:ext cx="9004018" cy="1021351"/>
          </a:xfrm>
          <a:prstGeom prst="rect">
            <a:avLst/>
          </a:prstGeom>
        </p:spPr>
      </p:pic>
      <p:graphicFrame>
        <p:nvGraphicFramePr>
          <p:cNvPr id="81" name="Diagram 80"/>
          <p:cNvGraphicFramePr/>
          <p:nvPr>
            <p:extLst>
              <p:ext uri="{D42A27DB-BD31-4B8C-83A1-F6EECF244321}">
                <p14:modId xmlns:p14="http://schemas.microsoft.com/office/powerpoint/2010/main" val="1539538944"/>
              </p:ext>
            </p:extLst>
          </p:nvPr>
        </p:nvGraphicFramePr>
        <p:xfrm>
          <a:off x="-299864" y="987574"/>
          <a:ext cx="5519936" cy="37799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82" name="Picture 2" descr="C:\Users\thatkhang\Desktop\6-10-2015 11-39-10 AM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357854"/>
            <a:ext cx="1656184" cy="1005984"/>
          </a:xfrm>
          <a:prstGeom prst="roundRect">
            <a:avLst>
              <a:gd name="adj" fmla="val 50000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/>
        </p:spPr>
      </p:pic>
      <p:sp>
        <p:nvSpPr>
          <p:cNvPr id="83" name="TextBox 82"/>
          <p:cNvSpPr txBox="1"/>
          <p:nvPr/>
        </p:nvSpPr>
        <p:spPr>
          <a:xfrm>
            <a:off x="2051720" y="1563638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ệ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hống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2915815" y="192006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ọc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sinh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3632100" y="271470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ộ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3707904" y="3765689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hi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ử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025179" y="4587974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áo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o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2015716" y="4917817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Y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ế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323528" y="3765688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anh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ụ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5928" y="271470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iệ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ích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1115617" y="1893481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SV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52400" y="361950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-150" dirty="0" smtClean="0">
                <a:solidFill>
                  <a:srgbClr val="4BACC6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PHÂN HỆ CHỨC NĂNG – </a:t>
            </a:r>
            <a:r>
              <a:rPr lang="en-US" sz="2000" spc="-150" dirty="0" smtClean="0">
                <a:solidFill>
                  <a:srgbClr val="F79646"/>
                </a:solidFill>
                <a:latin typeface="Arial" pitchFamily="34" charset="0"/>
                <a:cs typeface="Arial" pitchFamily="34" charset="0"/>
              </a:rPr>
              <a:t>LIÊN LẠC</a:t>
            </a:r>
            <a:endParaRPr lang="en-US" sz="2000" spc="-150" dirty="0">
              <a:solidFill>
                <a:srgbClr val="F7964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2713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8" dur="10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1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4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7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3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6" dur="10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9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1.97531E-6 L -0.02187 -0.3605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94" y="-18025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4" dur="10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7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0" dur="10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3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6" dur="10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9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2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5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8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1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4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7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0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3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6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9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2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5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8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1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4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7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0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3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6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9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2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5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8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1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059 -0.00309 L -0.01145 -0.36728 " pathEditMode="relative" rAng="0" ptsTypes="AA">
                                      <p:cBhvr>
                                        <p:cTn id="134" dur="2000" fill="hold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11" y="-18210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6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9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2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45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8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1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54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7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0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3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6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9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72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75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9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0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/>
      <p:bldP spid="23" grpId="0" animBg="1"/>
      <p:bldP spid="24" grpId="0" animBg="1"/>
      <p:bldGraphic spid="81" grpId="0">
        <p:bldSub>
          <a:bldDgm bld="one"/>
        </p:bldSub>
      </p:bldGraphic>
      <p:bldGraphic spid="81" grpId="1" uiExpand="1">
        <p:bldSub>
          <a:bldDgm/>
        </p:bldSub>
      </p:bldGraphic>
      <p:bldP spid="83" grpId="0"/>
      <p:bldP spid="84" grpId="0"/>
      <p:bldP spid="85" grpId="0"/>
      <p:bldP spid="86" grpId="0"/>
      <p:bldP spid="87" grpId="0"/>
      <p:bldP spid="88" grpId="0"/>
      <p:bldP spid="90" grpId="0"/>
      <p:bldP spid="91" grpId="0"/>
      <p:bldP spid="9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TextBox 89"/>
          <p:cNvSpPr txBox="1"/>
          <p:nvPr/>
        </p:nvSpPr>
        <p:spPr>
          <a:xfrm>
            <a:off x="323528" y="3765688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anh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ụ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191424" y="2233853"/>
            <a:ext cx="3629048" cy="953453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nh</a:t>
            </a:r>
            <a:r>
              <a:rPr lang="en-US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ục</a:t>
            </a:r>
            <a:r>
              <a:rPr lang="en-US" b="1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nh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ục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ùng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ung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à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ốc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nh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ục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iêng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5191424" y="3550816"/>
            <a:ext cx="3557040" cy="953453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ối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ượng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ử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ụng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ị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ệ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ống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ị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ường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òng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ở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782" y="917101"/>
            <a:ext cx="9034186" cy="1006795"/>
          </a:xfrm>
          <a:prstGeom prst="rect">
            <a:avLst/>
          </a:prstGeom>
        </p:spPr>
      </p:pic>
      <p:graphicFrame>
        <p:nvGraphicFramePr>
          <p:cNvPr id="81" name="Diagram 80"/>
          <p:cNvGraphicFramePr/>
          <p:nvPr>
            <p:extLst>
              <p:ext uri="{D42A27DB-BD31-4B8C-83A1-F6EECF244321}">
                <p14:modId xmlns:p14="http://schemas.microsoft.com/office/powerpoint/2010/main" val="1286015519"/>
              </p:ext>
            </p:extLst>
          </p:nvPr>
        </p:nvGraphicFramePr>
        <p:xfrm>
          <a:off x="-299864" y="987574"/>
          <a:ext cx="5519936" cy="37799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82" name="Picture 2" descr="C:\Users\thatkhang\Desktop\6-10-2015 11-39-10 AM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357854"/>
            <a:ext cx="1656184" cy="1005984"/>
          </a:xfrm>
          <a:prstGeom prst="roundRect">
            <a:avLst>
              <a:gd name="adj" fmla="val 50000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/>
        </p:spPr>
      </p:pic>
      <p:sp>
        <p:nvSpPr>
          <p:cNvPr id="83" name="TextBox 82"/>
          <p:cNvSpPr txBox="1"/>
          <p:nvPr/>
        </p:nvSpPr>
        <p:spPr>
          <a:xfrm>
            <a:off x="2051720" y="1563638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ệ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hống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2915815" y="192006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ọc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sinh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3632100" y="271470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ộ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3707904" y="3765689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hi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ử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025179" y="4587974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áo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o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2015716" y="4917817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Y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ế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1043608" y="4590176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iê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ạ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5928" y="271470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iệ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ích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1115617" y="1893481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SV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52400" y="361950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-150" dirty="0" smtClean="0">
                <a:solidFill>
                  <a:srgbClr val="4BACC6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PHÂN HỆ CHỨC NĂNG – </a:t>
            </a:r>
            <a:r>
              <a:rPr lang="en-US" sz="2000" spc="-150" dirty="0" smtClean="0">
                <a:solidFill>
                  <a:srgbClr val="F79646"/>
                </a:solidFill>
                <a:latin typeface="Arial" pitchFamily="34" charset="0"/>
                <a:cs typeface="Arial" pitchFamily="34" charset="0"/>
              </a:rPr>
              <a:t>DANH MỤC</a:t>
            </a:r>
            <a:endParaRPr lang="en-US" sz="2000" spc="-150" dirty="0">
              <a:solidFill>
                <a:srgbClr val="F7964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1879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8" dur="10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1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4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7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3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6" dur="10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9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2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5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111E-6 -4.19753E-6 L 0.02361 -0.2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81" y="-10000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0" dur="10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3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6" dur="10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9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2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5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8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1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4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7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0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3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6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9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2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5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8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1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4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7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0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3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6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9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2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5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8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1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4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7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0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43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82 -0.0034 L 0.03421 -0.20278 " pathEditMode="relative" rAng="0" ptsTypes="AA">
                                      <p:cBhvr>
                                        <p:cTn id="146" dur="2000" fill="hold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19" y="-9969"/>
                                    </p:animMotion>
                                  </p:childTnLst>
                                </p:cTn>
                              </p:par>
                              <p:par>
                                <p:cTn id="14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8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1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54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7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0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3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6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7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9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72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75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9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0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/>
      <p:bldP spid="26" grpId="0" animBg="1"/>
      <p:bldP spid="27" grpId="0" animBg="1"/>
      <p:bldGraphic spid="81" grpId="0">
        <p:bldSub>
          <a:bldDgm bld="one"/>
        </p:bldSub>
      </p:bldGraphic>
      <p:bldGraphic spid="81" grpId="1" uiExpand="1">
        <p:bldSub>
          <a:bldDgm/>
        </p:bldSub>
      </p:bldGraphic>
      <p:bldP spid="83" grpId="0"/>
      <p:bldP spid="84" grpId="0"/>
      <p:bldP spid="85" grpId="0"/>
      <p:bldP spid="86" grpId="0"/>
      <p:bldP spid="87" grpId="0"/>
      <p:bldP spid="88" grpId="0"/>
      <p:bldP spid="89" grpId="0"/>
      <p:bldP spid="91" grpId="0"/>
      <p:bldP spid="9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TextBox 90"/>
          <p:cNvSpPr txBox="1"/>
          <p:nvPr/>
        </p:nvSpPr>
        <p:spPr>
          <a:xfrm>
            <a:off x="475928" y="271470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iệ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ích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126" y="859337"/>
            <a:ext cx="9009378" cy="1004030"/>
          </a:xfrm>
          <a:prstGeom prst="rect">
            <a:avLst/>
          </a:prstGeom>
        </p:spPr>
      </p:pic>
      <p:graphicFrame>
        <p:nvGraphicFramePr>
          <p:cNvPr id="81" name="Diagram 80"/>
          <p:cNvGraphicFramePr/>
          <p:nvPr>
            <p:extLst>
              <p:ext uri="{D42A27DB-BD31-4B8C-83A1-F6EECF244321}">
                <p14:modId xmlns:p14="http://schemas.microsoft.com/office/powerpoint/2010/main" val="275804228"/>
              </p:ext>
            </p:extLst>
          </p:nvPr>
        </p:nvGraphicFramePr>
        <p:xfrm>
          <a:off x="-299864" y="987574"/>
          <a:ext cx="5519936" cy="37799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82" name="Picture 2" descr="C:\Users\thatkhang\Desktop\6-10-2015 11-39-10 AM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357854"/>
            <a:ext cx="1656184" cy="1005984"/>
          </a:xfrm>
          <a:prstGeom prst="roundRect">
            <a:avLst>
              <a:gd name="adj" fmla="val 50000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/>
        </p:spPr>
      </p:pic>
      <p:sp>
        <p:nvSpPr>
          <p:cNvPr id="83" name="TextBox 82"/>
          <p:cNvSpPr txBox="1"/>
          <p:nvPr/>
        </p:nvSpPr>
        <p:spPr>
          <a:xfrm>
            <a:off x="2051720" y="1563638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ệ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hống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2915815" y="192006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ọc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sinh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3632100" y="271470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ộ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3707904" y="3765689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hi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ử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025179" y="4587974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áo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o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2015716" y="4917817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Y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ế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1043608" y="4590176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iê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ạ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323528" y="3765688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anh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ụ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1115617" y="1893481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SV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52400" y="361950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-150" dirty="0" smtClean="0">
                <a:solidFill>
                  <a:srgbClr val="4BACC6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PHÂN HỆ CHỨC NĂNG – </a:t>
            </a:r>
            <a:r>
              <a:rPr lang="en-US" sz="2000" spc="-150" dirty="0" smtClean="0">
                <a:solidFill>
                  <a:srgbClr val="F79646"/>
                </a:solidFill>
                <a:latin typeface="Arial" pitchFamily="34" charset="0"/>
                <a:cs typeface="Arial" pitchFamily="34" charset="0"/>
              </a:rPr>
              <a:t>TIỆN ÍCH</a:t>
            </a:r>
            <a:endParaRPr lang="en-US" sz="2000" spc="-150" dirty="0">
              <a:solidFill>
                <a:srgbClr val="F7964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26" name="TextBox 25"/>
          <p:cNvSpPr txBox="1"/>
          <p:nvPr/>
        </p:nvSpPr>
        <p:spPr>
          <a:xfrm>
            <a:off x="5191424" y="2173542"/>
            <a:ext cx="3629048" cy="681038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ện</a:t>
            </a:r>
            <a:r>
              <a:rPr lang="en-US" b="1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ích</a:t>
            </a:r>
            <a:r>
              <a:rPr lang="en-US" b="1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en-US" b="1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ông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áo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5191424" y="3490505"/>
            <a:ext cx="3557040" cy="953453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ối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ượng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ử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ụng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ị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ệ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ống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ị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ường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òng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ở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1533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1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2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1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2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7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1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2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7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2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6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7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1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2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1" grpId="0">
        <p:bldSub>
          <a:bldDgm bld="one"/>
        </p:bldSub>
      </p:bldGraphic>
      <p:bldGraphic spid="81" grpId="1" uiExpand="1">
        <p:bldSub>
          <a:bldDgm/>
        </p:bldSub>
      </p:bldGraphic>
      <p:bldP spid="83" grpId="0"/>
      <p:bldP spid="84" grpId="0"/>
      <p:bldP spid="85" grpId="0"/>
      <p:bldP spid="86" grpId="0"/>
      <p:bldP spid="87" grpId="0"/>
      <p:bldP spid="88" grpId="0"/>
      <p:bldP spid="89" grpId="0"/>
      <p:bldP spid="90" grpId="0"/>
      <p:bldP spid="92" grpId="0"/>
      <p:bldP spid="26" grpId="0" animBg="1"/>
      <p:bldP spid="2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TextBox 91"/>
          <p:cNvSpPr txBox="1"/>
          <p:nvPr/>
        </p:nvSpPr>
        <p:spPr>
          <a:xfrm>
            <a:off x="1115617" y="1893481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SV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191424" y="2233853"/>
            <a:ext cx="3629048" cy="953453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SVC:</a:t>
            </a:r>
            <a:endParaRPr lang="en-US" b="1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SVCC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áo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áo</a:t>
            </a:r>
            <a:r>
              <a:rPr lang="en-US" sz="1600" dirty="0" smtClean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SVC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191424" y="3550816"/>
            <a:ext cx="3557040" cy="953453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ối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ượng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ử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ụng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ị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ệ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ống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ị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ường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òng</a:t>
            </a:r>
            <a:r>
              <a:rPr lang="en-US" sz="1600" dirty="0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US" sz="1600" dirty="0" err="1">
                <a:solidFill>
                  <a:prstClr val="whit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ở</a:t>
            </a:r>
            <a:endParaRPr lang="en-US" sz="1600" dirty="0">
              <a:solidFill>
                <a:prstClr val="whit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082" y="890232"/>
            <a:ext cx="9031422" cy="1033446"/>
          </a:xfrm>
          <a:prstGeom prst="rect">
            <a:avLst/>
          </a:prstGeom>
        </p:spPr>
      </p:pic>
      <p:graphicFrame>
        <p:nvGraphicFramePr>
          <p:cNvPr id="81" name="Diagram 80"/>
          <p:cNvGraphicFramePr/>
          <p:nvPr>
            <p:extLst>
              <p:ext uri="{D42A27DB-BD31-4B8C-83A1-F6EECF244321}">
                <p14:modId xmlns:p14="http://schemas.microsoft.com/office/powerpoint/2010/main" val="1193803355"/>
              </p:ext>
            </p:extLst>
          </p:nvPr>
        </p:nvGraphicFramePr>
        <p:xfrm>
          <a:off x="-299864" y="987574"/>
          <a:ext cx="5519936" cy="37799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82" name="Picture 2" descr="C:\Users\thatkhang\Desktop\6-10-2015 11-39-10 AM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357854"/>
            <a:ext cx="1656184" cy="1005984"/>
          </a:xfrm>
          <a:prstGeom prst="roundRect">
            <a:avLst>
              <a:gd name="adj" fmla="val 50000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/>
        </p:spPr>
      </p:pic>
      <p:sp>
        <p:nvSpPr>
          <p:cNvPr id="83" name="TextBox 82"/>
          <p:cNvSpPr txBox="1"/>
          <p:nvPr/>
        </p:nvSpPr>
        <p:spPr>
          <a:xfrm>
            <a:off x="2051720" y="1563638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ệ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hống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2915815" y="192006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ọc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sinh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3632100" y="271470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ộ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3707904" y="3765689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hi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ử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025179" y="4587974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áo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o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2015716" y="4917817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Y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ế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1043608" y="4590176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iê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ạ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323528" y="3765688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anh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ụ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5928" y="271470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iệ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ích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52400" y="361950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-150" dirty="0" smtClean="0">
                <a:solidFill>
                  <a:srgbClr val="4BACC6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PHÂN HỆ CHỨC NĂNG – </a:t>
            </a:r>
            <a:r>
              <a:rPr lang="en-US" sz="2000" spc="-150" dirty="0" smtClean="0">
                <a:solidFill>
                  <a:srgbClr val="F79646"/>
                </a:solidFill>
                <a:latin typeface="Arial" pitchFamily="34" charset="0"/>
                <a:cs typeface="Arial" pitchFamily="34" charset="0"/>
              </a:rPr>
              <a:t>CƠ SỞ VẬT CHẤT</a:t>
            </a:r>
            <a:endParaRPr lang="en-US" sz="2000" spc="-150" dirty="0">
              <a:solidFill>
                <a:srgbClr val="F7964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3574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1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1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8" dur="10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1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4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7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3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6" dur="10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9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2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5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8" dur="10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1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4" dur="10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7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4.69136E-6 L -0.0316 0.17808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80" y="8889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3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2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5" dur="1000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8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1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4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77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0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3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86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9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2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95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98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1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04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07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0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3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16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19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2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25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8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1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4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37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0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43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6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49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52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55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58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1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64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7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64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16 -0.0034 L -0.02083 0.1787 " pathEditMode="relative" rAng="0" ptsTypes="AA">
                                      <p:cBhvr>
                                        <p:cTn id="170" dur="2000" fill="hold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58" y="9105"/>
                                    </p:animMotion>
                                  </p:childTnLst>
                                </p:cTn>
                              </p:par>
                              <p:par>
                                <p:cTn id="171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72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75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" grpId="0"/>
      <p:bldP spid="19" grpId="0" animBg="1"/>
      <p:bldP spid="20" grpId="0" animBg="1"/>
      <p:bldGraphic spid="81" grpId="0">
        <p:bldSub>
          <a:bldDgm bld="one"/>
        </p:bldSub>
      </p:bldGraphic>
      <p:bldGraphic spid="81" grpId="1" uiExpand="1">
        <p:bldSub>
          <a:bldDgm/>
        </p:bldSub>
      </p:bldGraphic>
      <p:bldP spid="83" grpId="0"/>
      <p:bldP spid="84" grpId="0"/>
      <p:bldP spid="85" grpId="0"/>
      <p:bldP spid="86" grpId="0"/>
      <p:bldP spid="87" grpId="0"/>
      <p:bldP spid="88" grpId="0"/>
      <p:bldP spid="89" grpId="0"/>
      <p:bldP spid="90" grpId="0"/>
      <p:bldP spid="91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C:\Users\dvgp_admin\Desktop\Anh\1457722142103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7781" y="1775445"/>
            <a:ext cx="5048476" cy="33680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743200" y="1123950"/>
            <a:ext cx="617220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800" b="1" spc="-150" dirty="0" smtClean="0">
                <a:solidFill>
                  <a:prstClr val="white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NỘI DUNG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400" spc="-150" dirty="0" smtClean="0">
                <a:solidFill>
                  <a:schemeClr val="accent5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1. TỔNG QUAN SẢN PHẨM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400" spc="-150" dirty="0" smtClean="0">
                <a:solidFill>
                  <a:prstClr val="white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2. CÁC PHÂN HỆ CHỨC NĂNG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400" spc="-150" dirty="0" smtClean="0">
                <a:solidFill>
                  <a:prstClr val="white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3. MÔ HÌNH QUẢN LÝ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400" spc="-150" dirty="0" smtClean="0">
                <a:solidFill>
                  <a:prstClr val="white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4. CÁC NÂNG CẤP MỚI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400" spc="-150" dirty="0" smtClean="0">
                <a:solidFill>
                  <a:prstClr val="white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5. DEMO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1995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C:\Users\dvgp_admin\Desktop\Anh\phan-mem-ban-hang-mien-phi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2066076"/>
            <a:ext cx="3960440" cy="30259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743200" y="1123950"/>
            <a:ext cx="6172200" cy="26161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800" b="1" spc="-150" dirty="0" smtClean="0">
                <a:solidFill>
                  <a:prstClr val="white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NỘI DUNG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400" spc="-150" dirty="0">
                <a:solidFill>
                  <a:prstClr val="white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1. TỔNG QUAN SẢN PHẨM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400" spc="-150" dirty="0">
                <a:solidFill>
                  <a:prstClr val="white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2. CÁC PHÂN HỆ CHỨC NĂNG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400" spc="-150" dirty="0">
                <a:solidFill>
                  <a:schemeClr val="accent5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3. MÔ HÌNH QUẢN LÝ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400" spc="-150" dirty="0" smtClean="0">
                <a:solidFill>
                  <a:prstClr val="white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4. DEMO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8495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80" name="Picture 160" descr="C:\Users\dvgp_admin\Desktop\Anh\5-performance-management-tasks-that-are-often-overlooked11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2" y="680193"/>
            <a:ext cx="4248586" cy="43398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152400" y="361950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-150" dirty="0" smtClean="0">
                <a:solidFill>
                  <a:srgbClr val="4BACC6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MÔ HÌNH QUẢN LÝ – </a:t>
            </a:r>
            <a:r>
              <a:rPr lang="en-US" sz="2000" spc="-150" dirty="0">
                <a:solidFill>
                  <a:srgbClr val="F79646"/>
                </a:solidFill>
                <a:latin typeface="Arial" pitchFamily="34" charset="0"/>
                <a:cs typeface="Arial" pitchFamily="34" charset="0"/>
              </a:rPr>
              <a:t>PHÂN CẤP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>
              <a:solidFill>
                <a:prstClr val="black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3025559"/>
              </p:ext>
            </p:extLst>
          </p:nvPr>
        </p:nvGraphicFramePr>
        <p:xfrm>
          <a:off x="3211388" y="1515591"/>
          <a:ext cx="5753100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1" name="Visio" r:id="rId5" imgW="9772714" imgH="5086358" progId="Visio.Drawing.11">
                  <p:embed/>
                </p:oleObj>
              </mc:Choice>
              <mc:Fallback>
                <p:oleObj name="Visio" r:id="rId5" imgW="9772714" imgH="5086358" progId="Visio.Drawing.11">
                  <p:embed/>
                  <p:pic>
                    <p:nvPicPr>
                      <p:cNvPr id="0" name="Picture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1388" y="1515591"/>
                        <a:ext cx="5753100" cy="3000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6141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Picture 4" descr="C:\Users\dvgp_admin\Desktop\Anh\competition_advantage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08670"/>
            <a:ext cx="4111352" cy="4111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2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2400" y="361950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-150" dirty="0" smtClean="0">
                <a:solidFill>
                  <a:srgbClr val="4BACC6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ƯU ĐIỂM HỆ THỐNG</a:t>
            </a:r>
            <a:endParaRPr lang="en-US" sz="2000" spc="-150" dirty="0">
              <a:solidFill>
                <a:srgbClr val="F79646"/>
              </a:solidFill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3163206987"/>
              </p:ext>
            </p:extLst>
          </p:nvPr>
        </p:nvGraphicFramePr>
        <p:xfrm>
          <a:off x="3078088" y="978210"/>
          <a:ext cx="5598368" cy="38282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843499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D904C31A-0BE7-418A-AF4B-8C6646CE636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graphicEl>
                                              <a:dgm id="{D904C31A-0BE7-418A-AF4B-8C6646CE636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61E657F6-6054-4DD5-AF47-28E725F34E9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graphicEl>
                                              <a:dgm id="{61E657F6-6054-4DD5-AF47-28E725F34E9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AE64F18D-3D32-4635-A891-53E08627ACF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graphicEl>
                                              <a:dgm id="{AE64F18D-3D32-4635-A891-53E08627ACF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F4082BD6-52BC-44DC-B021-839DFCCDDA7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>
                                            <p:graphicEl>
                                              <a:dgm id="{F4082BD6-52BC-44DC-B021-839DFCCDDA7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6DAC5923-2CA6-4137-AA56-7B67AD2F8FC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>
                                            <p:graphicEl>
                                              <a:dgm id="{6DAC5923-2CA6-4137-AA56-7B67AD2F8FC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7C0282BC-5CFC-4595-BAC7-7CDE5F3846F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>
                                            <p:graphicEl>
                                              <a:dgm id="{7C0282BC-5CFC-4595-BAC7-7CDE5F3846F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089C4D41-6757-4EC2-A44D-7990A0D243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>
                                            <p:graphicEl>
                                              <a:dgm id="{089C4D41-6757-4EC2-A44D-7990A0D243D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4FC9A125-7D40-4F0F-97D2-31BD1F0AF01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">
                                            <p:graphicEl>
                                              <a:dgm id="{4FC9A125-7D40-4F0F-97D2-31BD1F0AF01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9E14E193-D729-4A3F-B588-FC0C86CA03F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">
                                            <p:graphicEl>
                                              <a:dgm id="{9E14E193-D729-4A3F-B588-FC0C86CA03F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5FFECBBE-08C3-47F7-8F1F-09BE0A06921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">
                                            <p:graphicEl>
                                              <a:dgm id="{5FFECBBE-08C3-47F7-8F1F-09BE0A06921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411997B7-D4F7-41C0-8764-D6D6C8C161C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">
                                            <p:graphicEl>
                                              <a:dgm id="{411997B7-D4F7-41C0-8764-D6D6C8C161C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340708F8-4751-4A2F-B8DE-266D5DD779A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">
                                            <p:graphicEl>
                                              <a:dgm id="{340708F8-4751-4A2F-B8DE-266D5DD779A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66B94516-EA1F-4804-BBF8-5CC71749175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6">
                                            <p:graphicEl>
                                              <a:dgm id="{66B94516-EA1F-4804-BBF8-5CC71749175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7" name="Picture 3" descr="C:\Users\KhangLT\Desktop\SAP-Upgrad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7178900">
            <a:off x="-739074" y="2006356"/>
            <a:ext cx="3616744" cy="1545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2400" y="361950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-150" dirty="0" smtClean="0">
                <a:solidFill>
                  <a:srgbClr val="4BACC6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CÁC NÂNG CẤP MỚI SMAS </a:t>
            </a:r>
            <a:endParaRPr lang="en-US" sz="2000" spc="-150" dirty="0">
              <a:solidFill>
                <a:srgbClr val="F7964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483768" y="1131004"/>
            <a:ext cx="6336704" cy="29700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indent="-342900" algn="just">
              <a:spcBef>
                <a:spcPts val="600"/>
              </a:spcBef>
              <a:buAutoNum type="arabicPeriod"/>
            </a:pP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o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ép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hập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hanh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hận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ét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ông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ư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2 (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ểu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ọc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. In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iếu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ên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ạc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ông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ư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2</a:t>
            </a:r>
          </a:p>
          <a:p>
            <a:pPr marL="182880" indent="-342900" algn="just">
              <a:spcBef>
                <a:spcPts val="600"/>
              </a:spcBef>
              <a:buAutoNum type="arabicPeriod"/>
            </a:pP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o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ép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uất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áo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áo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ạng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DF. In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óng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áy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ổ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ọi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ên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à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hi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iểm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182880" indent="-342900" algn="just">
              <a:spcBef>
                <a:spcPts val="600"/>
              </a:spcBef>
              <a:buAutoNum type="arabicPeriod"/>
            </a:pP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ấy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hen</a:t>
            </a:r>
            <a:endParaRPr lang="en-US" dirty="0" smtClean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82880" indent="-342900" algn="just">
              <a:spcBef>
                <a:spcPts val="600"/>
              </a:spcBef>
              <a:buAutoNum type="arabicPeriod"/>
            </a:pP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âng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ấp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odule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i</a:t>
            </a:r>
            <a:endParaRPr lang="en-US" dirty="0" smtClean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82880" indent="-342900" algn="just">
              <a:spcBef>
                <a:spcPts val="600"/>
              </a:spcBef>
              <a:buAutoNum type="arabicPeriod"/>
            </a:pP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ổ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sung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ám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át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hập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ệu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ấp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ểu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ọc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o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T 22</a:t>
            </a:r>
          </a:p>
          <a:p>
            <a:pPr marL="182880" indent="-342900" algn="just">
              <a:spcBef>
                <a:spcPts val="600"/>
              </a:spcBef>
              <a:buAutoNum type="arabicPeriod"/>
            </a:pP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ập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hật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ửi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in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o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HHS: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ẹn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ờ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anchname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ự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ịnh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ghĩa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ội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ung tin </a:t>
            </a:r>
            <a:r>
              <a:rPr lang="en-US" dirty="0" err="1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hắn</a:t>
            </a: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4622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Box 21"/>
          <p:cNvSpPr txBox="1"/>
          <p:nvPr/>
        </p:nvSpPr>
        <p:spPr>
          <a:xfrm>
            <a:off x="152400" y="361950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-150" dirty="0" smtClean="0">
                <a:solidFill>
                  <a:srgbClr val="4BACC6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DEMO SẢN PHẨM</a:t>
            </a:r>
            <a:endParaRPr lang="en-US" sz="2000" dirty="0">
              <a:solidFill>
                <a:srgbClr val="F7964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Line 12"/>
          <p:cNvSpPr>
            <a:spLocks noChangeShapeType="1"/>
          </p:cNvSpPr>
          <p:nvPr/>
        </p:nvSpPr>
        <p:spPr bwMode="auto">
          <a:xfrm flipV="1">
            <a:off x="1194999" y="1365460"/>
            <a:ext cx="0" cy="5334000"/>
          </a:xfrm>
          <a:prstGeom prst="line">
            <a:avLst/>
          </a:prstGeom>
          <a:noFill/>
          <a:ln w="9525">
            <a:noFill/>
            <a:round/>
            <a:headEnd/>
            <a:tailEnd type="triangle" w="med" len="med"/>
          </a:ln>
          <a:effectLst/>
        </p:spPr>
        <p:txBody>
          <a:bodyPr wrap="none" anchor="ctr"/>
          <a:lstStyle>
            <a:defPPr>
              <a:defRPr lang="vi-V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endParaRPr lang="vi-VN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627017" y="1003816"/>
            <a:ext cx="5419023" cy="646331"/>
          </a:xfrm>
          <a:prstGeom prst="rect">
            <a:avLst/>
          </a:prstGeom>
          <a:noFill/>
        </p:spPr>
        <p:txBody>
          <a:bodyPr wrap="square" lIns="0" rIns="0">
            <a:spAutoFit/>
          </a:bodyPr>
          <a:lstStyle/>
          <a:p>
            <a:pPr indent="-365760">
              <a:defRPr/>
            </a:pPr>
            <a:r>
              <a:rPr lang="nl-BE" dirty="0" smtClean="0">
                <a:solidFill>
                  <a:srgbClr val="F79646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SMAS 3.0: </a:t>
            </a:r>
            <a:r>
              <a:rPr lang="nl-BE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http://smas.edu.vn</a:t>
            </a:r>
          </a:p>
          <a:p>
            <a:pPr indent="-365760">
              <a:defRPr/>
            </a:pPr>
            <a:r>
              <a:rPr lang="nl-BE" dirty="0" smtClean="0">
                <a:solidFill>
                  <a:srgbClr val="F79646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SLLĐT: </a:t>
            </a:r>
            <a:r>
              <a:rPr lang="nl-BE" dirty="0" smtClean="0">
                <a:solidFill>
                  <a:srgbClr val="00B050"/>
                </a:solidFill>
                <a:latin typeface="Arial" pitchFamily="34" charset="0"/>
                <a:cs typeface="Arial" pitchFamily="34" charset="0"/>
              </a:rPr>
              <a:t>http://smsedu.smas.v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/>
              <a:pPr/>
              <a:t>24</a:t>
            </a:fld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90" y="1985893"/>
            <a:ext cx="5396514" cy="2452961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88348" y="1985893"/>
            <a:ext cx="3196502" cy="23522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1533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 r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0134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3563888" y="2715766"/>
            <a:ext cx="1296144" cy="1296144"/>
          </a:xfrm>
          <a:prstGeom prst="ellipse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150" name="Picture 6" descr="C:\Users\dvgp_admin\Desktop\Anh\SMA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2859782"/>
            <a:ext cx="900100" cy="900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707904" y="3003798"/>
            <a:ext cx="1044116" cy="870501"/>
          </a:xfrm>
          <a:prstGeom prst="rect">
            <a:avLst/>
          </a:prstGeom>
          <a:noFill/>
        </p:spPr>
        <p:txBody>
          <a:bodyPr wrap="square" rtlCol="0">
            <a:prstTxWarp prst="textArchDown">
              <a:avLst>
                <a:gd name="adj" fmla="val 762028"/>
              </a:avLst>
            </a:prstTxWarp>
            <a:spAutoFit/>
          </a:bodyPr>
          <a:lstStyle/>
          <a:p>
            <a:r>
              <a:rPr lang="en-US" sz="1400" dirty="0" err="1" smtClean="0"/>
              <a:t>Quản</a:t>
            </a:r>
            <a:r>
              <a:rPr lang="en-US" sz="1400" dirty="0" smtClean="0"/>
              <a:t> </a:t>
            </a:r>
            <a:r>
              <a:rPr lang="en-US" sz="1400" dirty="0" err="1" smtClean="0"/>
              <a:t>lý</a:t>
            </a:r>
            <a:r>
              <a:rPr lang="en-US" sz="1400" dirty="0" smtClean="0"/>
              <a:t> </a:t>
            </a:r>
            <a:r>
              <a:rPr lang="en-US" sz="1400" dirty="0" err="1" smtClean="0"/>
              <a:t>trường</a:t>
            </a:r>
            <a:r>
              <a:rPr lang="en-US" sz="1400" dirty="0" smtClean="0"/>
              <a:t> </a:t>
            </a:r>
            <a:r>
              <a:rPr lang="en-US" sz="1400" dirty="0" err="1" smtClean="0"/>
              <a:t>học</a:t>
            </a:r>
            <a:endParaRPr lang="en-US" sz="1400" dirty="0"/>
          </a:p>
        </p:txBody>
      </p:sp>
      <p:sp>
        <p:nvSpPr>
          <p:cNvPr id="14" name="Oval 13"/>
          <p:cNvSpPr/>
          <p:nvPr/>
        </p:nvSpPr>
        <p:spPr>
          <a:xfrm>
            <a:off x="3581890" y="843558"/>
            <a:ext cx="1296144" cy="1296144"/>
          </a:xfrm>
          <a:prstGeom prst="ellipse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5364088" y="3507854"/>
            <a:ext cx="1296144" cy="1296144"/>
          </a:xfrm>
          <a:prstGeom prst="ellipse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1691680" y="3507854"/>
            <a:ext cx="1296144" cy="1296144"/>
          </a:xfrm>
          <a:prstGeom prst="ellipse">
            <a:avLst/>
          </a:prstGeom>
          <a:ln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152" name="Picture 8" descr="C:\Users\dvgp_admin\Desktop\Anh\SMAS\high_school-5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5902" y="863551"/>
            <a:ext cx="988119" cy="988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extBox 18"/>
          <p:cNvSpPr txBox="1"/>
          <p:nvPr/>
        </p:nvSpPr>
        <p:spPr>
          <a:xfrm>
            <a:off x="3735902" y="1131590"/>
            <a:ext cx="1044116" cy="870501"/>
          </a:xfrm>
          <a:prstGeom prst="rect">
            <a:avLst/>
          </a:prstGeom>
          <a:noFill/>
        </p:spPr>
        <p:txBody>
          <a:bodyPr wrap="square" rtlCol="0">
            <a:prstTxWarp prst="textArchDown">
              <a:avLst>
                <a:gd name="adj" fmla="val 2761268"/>
              </a:avLst>
            </a:prstTxWarp>
            <a:spAutoFit/>
          </a:bodyPr>
          <a:lstStyle/>
          <a:p>
            <a:r>
              <a:rPr lang="en-US" sz="1400" dirty="0" err="1" smtClean="0"/>
              <a:t>Phòng</a:t>
            </a:r>
            <a:r>
              <a:rPr lang="en-US" sz="1400" dirty="0" smtClean="0"/>
              <a:t>/</a:t>
            </a:r>
            <a:r>
              <a:rPr lang="en-US" sz="1400" dirty="0" err="1" smtClean="0"/>
              <a:t>sở</a:t>
            </a:r>
            <a:endParaRPr lang="en-US" sz="1400" dirty="0"/>
          </a:p>
        </p:txBody>
      </p:sp>
      <p:pic>
        <p:nvPicPr>
          <p:cNvPr id="6153" name="Picture 9" descr="C:\Users\dvgp_admin\Desktop\Anh\SMAS\Teacher-female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7204" y="3579862"/>
            <a:ext cx="869912" cy="869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5508104" y="3795886"/>
            <a:ext cx="1044116" cy="870501"/>
          </a:xfrm>
          <a:prstGeom prst="rect">
            <a:avLst/>
          </a:prstGeom>
          <a:noFill/>
        </p:spPr>
        <p:txBody>
          <a:bodyPr wrap="square" rtlCol="0">
            <a:prstTxWarp prst="textArchDown">
              <a:avLst>
                <a:gd name="adj" fmla="val 3240318"/>
              </a:avLst>
            </a:prstTxWarp>
            <a:spAutoFit/>
          </a:bodyPr>
          <a:lstStyle/>
          <a:p>
            <a:r>
              <a:rPr lang="en-US" sz="1400" dirty="0" err="1" smtClean="0"/>
              <a:t>Giáo</a:t>
            </a:r>
            <a:r>
              <a:rPr lang="en-US" sz="1400" dirty="0" smtClean="0"/>
              <a:t> </a:t>
            </a:r>
            <a:r>
              <a:rPr lang="en-US" sz="1400" dirty="0" err="1" smtClean="0"/>
              <a:t>viên</a:t>
            </a:r>
            <a:endParaRPr lang="en-US" sz="1400" dirty="0"/>
          </a:p>
        </p:txBody>
      </p:sp>
      <p:pic>
        <p:nvPicPr>
          <p:cNvPr id="6154" name="Picture 10" descr="C:\Users\dvgp_admin\Desktop\Anh\Family-icon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431" y="3605014"/>
            <a:ext cx="918642" cy="918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1817694" y="3795886"/>
            <a:ext cx="1044116" cy="870501"/>
          </a:xfrm>
          <a:prstGeom prst="rect">
            <a:avLst/>
          </a:prstGeom>
          <a:noFill/>
        </p:spPr>
        <p:txBody>
          <a:bodyPr wrap="square" rtlCol="0">
            <a:prstTxWarp prst="textArchDown">
              <a:avLst>
                <a:gd name="adj" fmla="val 2880230"/>
              </a:avLst>
            </a:prstTxWarp>
            <a:spAutoFit/>
          </a:bodyPr>
          <a:lstStyle/>
          <a:p>
            <a:r>
              <a:rPr lang="en-US" sz="1400" dirty="0" err="1" smtClean="0"/>
              <a:t>Phụ</a:t>
            </a:r>
            <a:r>
              <a:rPr lang="en-US" sz="1400" dirty="0" smtClean="0"/>
              <a:t> </a:t>
            </a:r>
            <a:r>
              <a:rPr lang="en-US" sz="1400" dirty="0" err="1" smtClean="0"/>
              <a:t>huynh</a:t>
            </a:r>
            <a:endParaRPr lang="en-US" sz="1400" dirty="0"/>
          </a:p>
        </p:txBody>
      </p:sp>
      <p:sp>
        <p:nvSpPr>
          <p:cNvPr id="9" name="Left Arrow 8"/>
          <p:cNvSpPr/>
          <p:nvPr/>
        </p:nvSpPr>
        <p:spPr>
          <a:xfrm rot="5400000">
            <a:off x="3937200" y="2376657"/>
            <a:ext cx="433502" cy="116017"/>
          </a:xfrm>
          <a:prstGeom prst="leftArrow">
            <a:avLst>
              <a:gd name="adj1" fmla="val 50000"/>
              <a:gd name="adj2" fmla="val 92108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Left Arrow 25"/>
          <p:cNvSpPr/>
          <p:nvPr/>
        </p:nvSpPr>
        <p:spPr>
          <a:xfrm rot="20038694">
            <a:off x="3044373" y="3581655"/>
            <a:ext cx="433502" cy="116017"/>
          </a:xfrm>
          <a:prstGeom prst="leftArrow">
            <a:avLst>
              <a:gd name="adj1" fmla="val 50000"/>
              <a:gd name="adj2" fmla="val 92108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Left Arrow 26"/>
          <p:cNvSpPr/>
          <p:nvPr/>
        </p:nvSpPr>
        <p:spPr>
          <a:xfrm rot="12075567">
            <a:off x="4896894" y="3654506"/>
            <a:ext cx="433502" cy="116017"/>
          </a:xfrm>
          <a:prstGeom prst="leftArrow">
            <a:avLst>
              <a:gd name="adj1" fmla="val 50000"/>
              <a:gd name="adj2" fmla="val 92108"/>
            </a:avLst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Left Arrow 27"/>
          <p:cNvSpPr/>
          <p:nvPr/>
        </p:nvSpPr>
        <p:spPr>
          <a:xfrm rot="16200000">
            <a:off x="4081216" y="2370453"/>
            <a:ext cx="433502" cy="116017"/>
          </a:xfrm>
          <a:prstGeom prst="leftArrow">
            <a:avLst>
              <a:gd name="adj1" fmla="val 50000"/>
              <a:gd name="adj2" fmla="val 92108"/>
            </a:avLst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Left Arrow 28"/>
          <p:cNvSpPr/>
          <p:nvPr/>
        </p:nvSpPr>
        <p:spPr>
          <a:xfrm rot="9128501">
            <a:off x="3131024" y="3729322"/>
            <a:ext cx="433502" cy="116017"/>
          </a:xfrm>
          <a:prstGeom prst="leftArrow">
            <a:avLst>
              <a:gd name="adj1" fmla="val 50000"/>
              <a:gd name="adj2" fmla="val 92108"/>
            </a:avLst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Left Arrow 29"/>
          <p:cNvSpPr/>
          <p:nvPr/>
        </p:nvSpPr>
        <p:spPr>
          <a:xfrm rot="1519275">
            <a:off x="4815111" y="3785964"/>
            <a:ext cx="433502" cy="116017"/>
          </a:xfrm>
          <a:prstGeom prst="leftArrow">
            <a:avLst>
              <a:gd name="adj1" fmla="val 50000"/>
              <a:gd name="adj2" fmla="val 92108"/>
            </a:avLst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/>
          <p:nvPr/>
        </p:nvCxnSpPr>
        <p:spPr>
          <a:xfrm flipV="1">
            <a:off x="4910943" y="3147814"/>
            <a:ext cx="525153" cy="48694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3781163" y="4361323"/>
            <a:ext cx="122413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5336680" y="2747704"/>
            <a:ext cx="21876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Quản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lý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xử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lý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thông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tin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học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sinh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Điểm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, Vi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phạm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sz="1000" i="1" dirty="0" err="1">
                <a:latin typeface="Arial" pitchFamily="34" charset="0"/>
                <a:cs typeface="Arial" pitchFamily="34" charset="0"/>
              </a:rPr>
              <a:t>N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hận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xét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……</a:t>
            </a:r>
            <a:endParaRPr lang="en-US" sz="1000" i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40" name="Straight Connector 39"/>
          <p:cNvCxnSpPr/>
          <p:nvPr/>
        </p:nvCxnSpPr>
        <p:spPr>
          <a:xfrm flipV="1">
            <a:off x="5005299" y="3939902"/>
            <a:ext cx="214773" cy="42142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Box 42"/>
          <p:cNvSpPr txBox="1"/>
          <p:nvPr/>
        </p:nvSpPr>
        <p:spPr>
          <a:xfrm>
            <a:off x="3633690" y="3971840"/>
            <a:ext cx="151437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Cập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nhật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thông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tin,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kết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quả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học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sinh</a:t>
            </a:r>
            <a:endParaRPr lang="en-US" sz="1000" i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44" name="Straight Connector 43"/>
          <p:cNvCxnSpPr/>
          <p:nvPr/>
        </p:nvCxnSpPr>
        <p:spPr>
          <a:xfrm>
            <a:off x="5436096" y="3147814"/>
            <a:ext cx="122413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 flipH="1" flipV="1">
            <a:off x="3129037" y="3158441"/>
            <a:ext cx="289881" cy="42142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1904901" y="3158441"/>
            <a:ext cx="122413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1778420" y="2747704"/>
            <a:ext cx="17134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Thông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báo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các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thông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tin,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kết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quả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học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tập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học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sinh</a:t>
            </a:r>
            <a:endParaRPr lang="en-US" sz="1000" i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0" name="Straight Connector 49"/>
          <p:cNvCxnSpPr/>
          <p:nvPr/>
        </p:nvCxnSpPr>
        <p:spPr>
          <a:xfrm flipH="1" flipV="1">
            <a:off x="3179324" y="3871602"/>
            <a:ext cx="94653" cy="10764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3273977" y="4948014"/>
            <a:ext cx="122413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TextBox 53"/>
          <p:cNvSpPr txBox="1"/>
          <p:nvPr/>
        </p:nvSpPr>
        <p:spPr>
          <a:xfrm>
            <a:off x="3296750" y="4547904"/>
            <a:ext cx="173511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Tra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cưu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thông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tin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học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sinh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trao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đổi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với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GVCN</a:t>
            </a:r>
            <a:endParaRPr lang="en-US" sz="1000" i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5" name="Straight Connector 54"/>
          <p:cNvCxnSpPr/>
          <p:nvPr/>
        </p:nvCxnSpPr>
        <p:spPr>
          <a:xfrm flipV="1">
            <a:off x="4323541" y="1802976"/>
            <a:ext cx="800960" cy="4149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5124501" y="1802976"/>
            <a:ext cx="122413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TextBox 57"/>
          <p:cNvSpPr txBox="1"/>
          <p:nvPr/>
        </p:nvSpPr>
        <p:spPr>
          <a:xfrm>
            <a:off x="5076056" y="1379552"/>
            <a:ext cx="216024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Quản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lý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thông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tin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trường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học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,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lấy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báo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cáo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-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thống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kê</a:t>
            </a:r>
            <a:endParaRPr lang="en-US" sz="1000" i="1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9" name="Straight Connector 58"/>
          <p:cNvCxnSpPr/>
          <p:nvPr/>
        </p:nvCxnSpPr>
        <p:spPr>
          <a:xfrm flipH="1" flipV="1">
            <a:off x="3491880" y="2283718"/>
            <a:ext cx="672425" cy="3150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2267744" y="2283718"/>
            <a:ext cx="122413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Box 61"/>
          <p:cNvSpPr txBox="1"/>
          <p:nvPr/>
        </p:nvSpPr>
        <p:spPr>
          <a:xfrm>
            <a:off x="2051720" y="2030723"/>
            <a:ext cx="151437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Gửi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báo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cáo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–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thống</a:t>
            </a:r>
            <a:r>
              <a:rPr lang="en-US" sz="1000" i="1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sz="1000" i="1" dirty="0" err="1" smtClean="0">
                <a:latin typeface="Arial" pitchFamily="34" charset="0"/>
                <a:cs typeface="Arial" pitchFamily="34" charset="0"/>
              </a:rPr>
              <a:t>kê</a:t>
            </a:r>
            <a:endParaRPr lang="en-US" sz="1000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152400" y="361950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-150" dirty="0" smtClean="0">
                <a:solidFill>
                  <a:srgbClr val="4BACC6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TỔNG QUAN – </a:t>
            </a:r>
            <a:r>
              <a:rPr lang="en-US" sz="2000" spc="-150" dirty="0" smtClean="0">
                <a:solidFill>
                  <a:srgbClr val="F79646"/>
                </a:solidFill>
                <a:latin typeface="Arial" pitchFamily="34" charset="0"/>
                <a:cs typeface="Arial" pitchFamily="34" charset="0"/>
              </a:rPr>
              <a:t>SMAS 3.0</a:t>
            </a:r>
            <a:endParaRPr lang="en-US" sz="2000" spc="-150" dirty="0">
              <a:solidFill>
                <a:schemeClr val="accent6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5310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6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14" grpId="0" animBg="1"/>
      <p:bldP spid="15" grpId="0" animBg="1"/>
      <p:bldP spid="16" grpId="0" animBg="1"/>
      <p:bldP spid="19" grpId="0"/>
      <p:bldP spid="21" grpId="0"/>
      <p:bldP spid="23" grpId="0"/>
      <p:bldP spid="9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24" grpId="0"/>
      <p:bldP spid="43" grpId="0"/>
      <p:bldP spid="49" grpId="0"/>
      <p:bldP spid="54" grpId="0"/>
      <p:bldP spid="58" grpId="0"/>
      <p:bldP spid="6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2" descr="C:\Users\thatkhang\Desktop\6-10-2015 11-39-10 AM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8352" y="1996827"/>
            <a:ext cx="2087644" cy="1268057"/>
          </a:xfrm>
          <a:prstGeom prst="roundRect">
            <a:avLst>
              <a:gd name="adj" fmla="val 50000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/>
        </p:spPr>
      </p:pic>
      <p:pic>
        <p:nvPicPr>
          <p:cNvPr id="6146" name="Picture 2" descr="C:\Users\dvgp_admin\Desktop\Anh\Teacher-femal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3" y="1995686"/>
            <a:ext cx="1080119" cy="1080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566551" y="3003798"/>
            <a:ext cx="88210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err="1" smtClean="0"/>
              <a:t>Giáo</a:t>
            </a:r>
            <a:r>
              <a:rPr lang="en-US" sz="1400" i="1" dirty="0" smtClean="0"/>
              <a:t> </a:t>
            </a:r>
            <a:r>
              <a:rPr lang="en-US" sz="1400" i="1" dirty="0" err="1" smtClean="0"/>
              <a:t>viên</a:t>
            </a:r>
            <a:endParaRPr lang="en-US" sz="1400" i="1" dirty="0"/>
          </a:p>
        </p:txBody>
      </p:sp>
      <p:sp>
        <p:nvSpPr>
          <p:cNvPr id="12" name="Right Arrow 11"/>
          <p:cNvSpPr/>
          <p:nvPr/>
        </p:nvSpPr>
        <p:spPr>
          <a:xfrm>
            <a:off x="1547662" y="2511292"/>
            <a:ext cx="713523" cy="239126"/>
          </a:xfrm>
          <a:prstGeom prst="rightArrow">
            <a:avLst>
              <a:gd name="adj1" fmla="val 36772"/>
              <a:gd name="adj2" fmla="val 50000"/>
            </a:avLst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32" name="Straight Connector 31"/>
          <p:cNvSpPr/>
          <p:nvPr/>
        </p:nvSpPr>
        <p:spPr>
          <a:xfrm rot="5400000">
            <a:off x="1542265" y="2285466"/>
            <a:ext cx="405247" cy="319068"/>
          </a:xfrm>
          <a:prstGeom prst="line">
            <a:avLst/>
          </a:prstGeom>
          <a:ln w="3175"/>
        </p:spPr>
        <p:style>
          <a:lnRef idx="2">
            <a:schemeClr val="accent1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3" name="Straight Connector 32"/>
          <p:cNvSpPr/>
          <p:nvPr/>
        </p:nvSpPr>
        <p:spPr>
          <a:xfrm>
            <a:off x="1904423" y="2242376"/>
            <a:ext cx="381000" cy="0"/>
          </a:xfrm>
          <a:prstGeom prst="line">
            <a:avLst/>
          </a:prstGeom>
          <a:ln w="3175"/>
        </p:spPr>
        <p:style>
          <a:lnRef idx="2">
            <a:schemeClr val="accent1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31" name="TextBox 30"/>
          <p:cNvSpPr txBox="1"/>
          <p:nvPr/>
        </p:nvSpPr>
        <p:spPr>
          <a:xfrm>
            <a:off x="1873386" y="1995686"/>
            <a:ext cx="133046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i="1" dirty="0" err="1" smtClean="0">
                <a:solidFill>
                  <a:schemeClr val="bg1">
                    <a:lumMod val="50000"/>
                  </a:schemeClr>
                </a:solidFill>
              </a:rPr>
              <a:t>Nhập</a:t>
            </a:r>
            <a:r>
              <a:rPr lang="en-US" sz="1100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100" i="1" dirty="0" err="1" smtClean="0">
                <a:solidFill>
                  <a:schemeClr val="bg1">
                    <a:lumMod val="50000"/>
                  </a:schemeClr>
                </a:solidFill>
              </a:rPr>
              <a:t>liệu</a:t>
            </a:r>
            <a:endParaRPr lang="en-US" sz="1100" i="1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6147" name="Picture 3" descr="C:\Users\dvgp_admin\Desktop\Anh\SMSEDUn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128" y="2257631"/>
            <a:ext cx="750746" cy="75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C:\Users\dvgp_admin\Desktop\Anh\custom-reports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2329" y="883767"/>
            <a:ext cx="823887" cy="823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1" name="Picture 7" descr="C:\Users\dvgp_admin\Desktop\Anh\notebook-512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2140" y="3657228"/>
            <a:ext cx="714722" cy="714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TextBox 39"/>
          <p:cNvSpPr txBox="1"/>
          <p:nvPr/>
        </p:nvSpPr>
        <p:spPr>
          <a:xfrm>
            <a:off x="5303181" y="1654176"/>
            <a:ext cx="16021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err="1" smtClean="0"/>
              <a:t>Báo</a:t>
            </a:r>
            <a:r>
              <a:rPr lang="en-US" sz="1400" i="1" dirty="0" smtClean="0"/>
              <a:t> </a:t>
            </a:r>
            <a:r>
              <a:rPr lang="en-US" sz="1400" i="1" dirty="0" err="1" smtClean="0"/>
              <a:t>cáo</a:t>
            </a:r>
            <a:r>
              <a:rPr lang="en-US" sz="1400" i="1" dirty="0" smtClean="0"/>
              <a:t> – </a:t>
            </a:r>
            <a:r>
              <a:rPr lang="en-US" sz="1400" i="1" dirty="0" err="1" smtClean="0"/>
              <a:t>Thống</a:t>
            </a:r>
            <a:r>
              <a:rPr lang="en-US" sz="1400" i="1" dirty="0" smtClean="0"/>
              <a:t> </a:t>
            </a:r>
            <a:r>
              <a:rPr lang="en-US" sz="1400" i="1" dirty="0" err="1" smtClean="0"/>
              <a:t>kê</a:t>
            </a:r>
            <a:endParaRPr lang="en-US" sz="1400" i="1" dirty="0"/>
          </a:p>
        </p:txBody>
      </p:sp>
      <p:sp>
        <p:nvSpPr>
          <p:cNvPr id="41" name="TextBox 40"/>
          <p:cNvSpPr txBox="1"/>
          <p:nvPr/>
        </p:nvSpPr>
        <p:spPr>
          <a:xfrm>
            <a:off x="5641771" y="3000752"/>
            <a:ext cx="8331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smtClean="0"/>
              <a:t>SMS </a:t>
            </a:r>
            <a:r>
              <a:rPr lang="en-US" sz="1400" i="1" dirty="0" err="1" smtClean="0"/>
              <a:t>Edu</a:t>
            </a:r>
            <a:endParaRPr lang="en-US" sz="1400" i="1" dirty="0"/>
          </a:p>
        </p:txBody>
      </p:sp>
      <p:sp>
        <p:nvSpPr>
          <p:cNvPr id="42" name="TextBox 41"/>
          <p:cNvSpPr txBox="1"/>
          <p:nvPr/>
        </p:nvSpPr>
        <p:spPr>
          <a:xfrm>
            <a:off x="5361996" y="4299942"/>
            <a:ext cx="147500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i="1" dirty="0" err="1" smtClean="0"/>
              <a:t>Sổ</a:t>
            </a:r>
            <a:r>
              <a:rPr lang="en-US" sz="1400" i="1" dirty="0" smtClean="0"/>
              <a:t> </a:t>
            </a:r>
            <a:r>
              <a:rPr lang="en-US" sz="1400" i="1" dirty="0" err="1" smtClean="0"/>
              <a:t>liên</a:t>
            </a:r>
            <a:r>
              <a:rPr lang="en-US" sz="1400" i="1" dirty="0" smtClean="0"/>
              <a:t> </a:t>
            </a:r>
            <a:r>
              <a:rPr lang="en-US" sz="1400" i="1" dirty="0" err="1" smtClean="0"/>
              <a:t>lạc</a:t>
            </a:r>
            <a:r>
              <a:rPr lang="en-US" sz="1400" i="1" dirty="0" smtClean="0"/>
              <a:t> </a:t>
            </a:r>
            <a:r>
              <a:rPr lang="en-US" sz="1400" i="1" dirty="0" err="1" smtClean="0"/>
              <a:t>điện</a:t>
            </a:r>
            <a:r>
              <a:rPr lang="en-US" sz="1400" i="1" dirty="0" smtClean="0"/>
              <a:t> </a:t>
            </a:r>
            <a:r>
              <a:rPr lang="en-US" sz="1400" i="1" dirty="0" err="1" smtClean="0"/>
              <a:t>tử</a:t>
            </a:r>
            <a:endParaRPr lang="en-US" sz="1400" i="1" dirty="0"/>
          </a:p>
        </p:txBody>
      </p:sp>
      <p:sp>
        <p:nvSpPr>
          <p:cNvPr id="43" name="Right Arrow 42"/>
          <p:cNvSpPr/>
          <p:nvPr/>
        </p:nvSpPr>
        <p:spPr>
          <a:xfrm>
            <a:off x="4794581" y="2544129"/>
            <a:ext cx="713523" cy="239126"/>
          </a:xfrm>
          <a:prstGeom prst="rightArrow">
            <a:avLst>
              <a:gd name="adj1" fmla="val 36772"/>
              <a:gd name="adj2" fmla="val 50000"/>
            </a:avLst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4" name="Right Arrow 43"/>
          <p:cNvSpPr/>
          <p:nvPr/>
        </p:nvSpPr>
        <p:spPr>
          <a:xfrm rot="19797235">
            <a:off x="4611785" y="1726201"/>
            <a:ext cx="713523" cy="239126"/>
          </a:xfrm>
          <a:prstGeom prst="rightArrow">
            <a:avLst>
              <a:gd name="adj1" fmla="val 36772"/>
              <a:gd name="adj2" fmla="val 50000"/>
            </a:avLst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5" name="Right Arrow 44"/>
          <p:cNvSpPr/>
          <p:nvPr/>
        </p:nvSpPr>
        <p:spPr>
          <a:xfrm rot="1372024">
            <a:off x="4630050" y="3283505"/>
            <a:ext cx="713523" cy="239126"/>
          </a:xfrm>
          <a:prstGeom prst="rightArrow">
            <a:avLst>
              <a:gd name="adj1" fmla="val 36772"/>
              <a:gd name="adj2" fmla="val 50000"/>
            </a:avLst>
          </a:prstGeom>
          <a:ln/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46" name="Straight Connector 45"/>
          <p:cNvSpPr/>
          <p:nvPr/>
        </p:nvSpPr>
        <p:spPr>
          <a:xfrm rot="5400000">
            <a:off x="4830880" y="2463115"/>
            <a:ext cx="202625" cy="159535"/>
          </a:xfrm>
          <a:prstGeom prst="line">
            <a:avLst/>
          </a:prstGeom>
          <a:ln w="3175"/>
        </p:spPr>
        <p:style>
          <a:lnRef idx="2">
            <a:schemeClr val="accent1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7" name="Straight Connector 46"/>
          <p:cNvSpPr/>
          <p:nvPr/>
        </p:nvSpPr>
        <p:spPr>
          <a:xfrm>
            <a:off x="5011961" y="2441569"/>
            <a:ext cx="381000" cy="0"/>
          </a:xfrm>
          <a:prstGeom prst="line">
            <a:avLst/>
          </a:prstGeom>
          <a:ln w="3175"/>
        </p:spPr>
        <p:style>
          <a:lnRef idx="2">
            <a:schemeClr val="accent1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48" name="TextBox 47"/>
          <p:cNvSpPr txBox="1"/>
          <p:nvPr/>
        </p:nvSpPr>
        <p:spPr>
          <a:xfrm>
            <a:off x="4969730" y="2182479"/>
            <a:ext cx="13304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 err="1" smtClean="0">
                <a:solidFill>
                  <a:schemeClr val="bg1">
                    <a:lumMod val="50000"/>
                  </a:schemeClr>
                </a:solidFill>
              </a:rPr>
              <a:t>Gửi</a:t>
            </a:r>
            <a:r>
              <a:rPr lang="en-US" sz="1200" i="1" dirty="0" smtClean="0">
                <a:solidFill>
                  <a:schemeClr val="bg1">
                    <a:lumMod val="50000"/>
                  </a:schemeClr>
                </a:solidFill>
              </a:rPr>
              <a:t> tin </a:t>
            </a:r>
            <a:r>
              <a:rPr lang="en-US" sz="1200" i="1" dirty="0" err="1" smtClean="0">
                <a:solidFill>
                  <a:schemeClr val="bg1">
                    <a:lumMod val="50000"/>
                  </a:schemeClr>
                </a:solidFill>
              </a:rPr>
              <a:t>nhắn</a:t>
            </a:r>
            <a:endParaRPr lang="en-US" sz="12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9" name="Straight Connector 48"/>
          <p:cNvSpPr/>
          <p:nvPr/>
        </p:nvSpPr>
        <p:spPr>
          <a:xfrm rot="5400000" flipV="1">
            <a:off x="4419668" y="1695844"/>
            <a:ext cx="346475" cy="224440"/>
          </a:xfrm>
          <a:prstGeom prst="line">
            <a:avLst/>
          </a:prstGeom>
          <a:ln w="3175"/>
        </p:spPr>
        <p:style>
          <a:lnRef idx="2">
            <a:schemeClr val="accent1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50" name="Straight Connector 49"/>
          <p:cNvSpPr/>
          <p:nvPr/>
        </p:nvSpPr>
        <p:spPr>
          <a:xfrm>
            <a:off x="4099686" y="1631190"/>
            <a:ext cx="381000" cy="0"/>
          </a:xfrm>
          <a:prstGeom prst="line">
            <a:avLst/>
          </a:prstGeom>
          <a:ln w="3175"/>
        </p:spPr>
        <p:style>
          <a:lnRef idx="2">
            <a:schemeClr val="accent1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51" name="TextBox 50"/>
          <p:cNvSpPr txBox="1"/>
          <p:nvPr/>
        </p:nvSpPr>
        <p:spPr>
          <a:xfrm>
            <a:off x="3601730" y="1357827"/>
            <a:ext cx="110339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 err="1" smtClean="0">
                <a:solidFill>
                  <a:schemeClr val="bg1">
                    <a:lumMod val="50000"/>
                  </a:schemeClr>
                </a:solidFill>
              </a:rPr>
              <a:t>Xử</a:t>
            </a:r>
            <a:r>
              <a:rPr lang="en-US" sz="1200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200" i="1" dirty="0" err="1" smtClean="0">
                <a:solidFill>
                  <a:schemeClr val="bg1">
                    <a:lumMod val="50000"/>
                  </a:schemeClr>
                </a:solidFill>
              </a:rPr>
              <a:t>lý</a:t>
            </a:r>
            <a:r>
              <a:rPr lang="en-US" sz="1200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200" i="1" dirty="0" err="1" smtClean="0">
                <a:solidFill>
                  <a:schemeClr val="bg1">
                    <a:lumMod val="50000"/>
                  </a:schemeClr>
                </a:solidFill>
              </a:rPr>
              <a:t>dữ</a:t>
            </a:r>
            <a:r>
              <a:rPr lang="en-US" sz="1200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200" i="1" dirty="0" err="1" smtClean="0">
                <a:solidFill>
                  <a:schemeClr val="bg1">
                    <a:lumMod val="50000"/>
                  </a:schemeClr>
                </a:solidFill>
              </a:rPr>
              <a:t>liệu</a:t>
            </a:r>
            <a:endParaRPr lang="en-US" sz="12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3" name="Straight Connector 52"/>
          <p:cNvSpPr/>
          <p:nvPr/>
        </p:nvSpPr>
        <p:spPr>
          <a:xfrm>
            <a:off x="3997518" y="3669637"/>
            <a:ext cx="381000" cy="0"/>
          </a:xfrm>
          <a:prstGeom prst="line">
            <a:avLst/>
          </a:prstGeom>
          <a:ln w="3175"/>
        </p:spPr>
        <p:style>
          <a:lnRef idx="2">
            <a:schemeClr val="accent1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54" name="TextBox 53"/>
          <p:cNvSpPr txBox="1"/>
          <p:nvPr/>
        </p:nvSpPr>
        <p:spPr>
          <a:xfrm>
            <a:off x="3203848" y="3662903"/>
            <a:ext cx="137622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i="1" dirty="0" err="1" smtClean="0">
                <a:solidFill>
                  <a:schemeClr val="bg1">
                    <a:lumMod val="50000"/>
                  </a:schemeClr>
                </a:solidFill>
              </a:rPr>
              <a:t>Cung</a:t>
            </a:r>
            <a:r>
              <a:rPr lang="en-US" sz="1200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200" i="1" dirty="0" err="1" smtClean="0">
                <a:solidFill>
                  <a:schemeClr val="bg1">
                    <a:lumMod val="50000"/>
                  </a:schemeClr>
                </a:solidFill>
              </a:rPr>
              <a:t>cấp</a:t>
            </a:r>
            <a:r>
              <a:rPr lang="en-US" sz="1200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sz="1200" i="1" dirty="0" err="1" smtClean="0">
                <a:solidFill>
                  <a:schemeClr val="bg1">
                    <a:lumMod val="50000"/>
                  </a:schemeClr>
                </a:solidFill>
              </a:rPr>
              <a:t>thông</a:t>
            </a:r>
            <a:r>
              <a:rPr lang="en-US" sz="1200" i="1" dirty="0" smtClean="0">
                <a:solidFill>
                  <a:schemeClr val="bg1">
                    <a:lumMod val="50000"/>
                  </a:schemeClr>
                </a:solidFill>
              </a:rPr>
              <a:t> tin</a:t>
            </a:r>
            <a:endParaRPr lang="en-US" sz="12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5" name="Straight Connector 54"/>
          <p:cNvSpPr/>
          <p:nvPr/>
        </p:nvSpPr>
        <p:spPr>
          <a:xfrm rot="5400000">
            <a:off x="4332868" y="3306551"/>
            <a:ext cx="405247" cy="319068"/>
          </a:xfrm>
          <a:prstGeom prst="line">
            <a:avLst/>
          </a:prstGeom>
          <a:ln w="3175"/>
        </p:spPr>
        <p:style>
          <a:lnRef idx="2">
            <a:schemeClr val="accent1">
              <a:tint val="5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graphicFrame>
        <p:nvGraphicFramePr>
          <p:cNvPr id="34" name="Diagram 33"/>
          <p:cNvGraphicFramePr/>
          <p:nvPr>
            <p:extLst>
              <p:ext uri="{D42A27DB-BD31-4B8C-83A1-F6EECF244321}">
                <p14:modId xmlns:p14="http://schemas.microsoft.com/office/powerpoint/2010/main" val="1573274948"/>
              </p:ext>
            </p:extLst>
          </p:nvPr>
        </p:nvGraphicFramePr>
        <p:xfrm>
          <a:off x="6905362" y="908634"/>
          <a:ext cx="1656184" cy="8994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graphicFrame>
        <p:nvGraphicFramePr>
          <p:cNvPr id="57" name="Diagram 56"/>
          <p:cNvGraphicFramePr/>
          <p:nvPr>
            <p:extLst>
              <p:ext uri="{D42A27DB-BD31-4B8C-83A1-F6EECF244321}">
                <p14:modId xmlns:p14="http://schemas.microsoft.com/office/powerpoint/2010/main" val="1500086966"/>
              </p:ext>
            </p:extLst>
          </p:nvPr>
        </p:nvGraphicFramePr>
        <p:xfrm>
          <a:off x="6948264" y="2542882"/>
          <a:ext cx="1656184" cy="43384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2" r:lo="rId13" r:qs="rId14" r:cs="rId15"/>
          </a:graphicData>
        </a:graphic>
      </p:graphicFrame>
      <p:graphicFrame>
        <p:nvGraphicFramePr>
          <p:cNvPr id="58" name="Diagram 57"/>
          <p:cNvGraphicFramePr/>
          <p:nvPr>
            <p:extLst>
              <p:ext uri="{D42A27DB-BD31-4B8C-83A1-F6EECF244321}">
                <p14:modId xmlns:p14="http://schemas.microsoft.com/office/powerpoint/2010/main" val="1423301464"/>
              </p:ext>
            </p:extLst>
          </p:nvPr>
        </p:nvGraphicFramePr>
        <p:xfrm>
          <a:off x="6948264" y="3801402"/>
          <a:ext cx="1656184" cy="64895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7" r:lo="rId18" r:qs="rId19" r:cs="rId20"/>
          </a:graphicData>
        </a:graphic>
      </p:graphicFrame>
      <p:sp>
        <p:nvSpPr>
          <p:cNvPr id="36" name="TextBox 35"/>
          <p:cNvSpPr txBox="1"/>
          <p:nvPr/>
        </p:nvSpPr>
        <p:spPr>
          <a:xfrm>
            <a:off x="152400" y="361950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-150" dirty="0" smtClean="0">
                <a:solidFill>
                  <a:srgbClr val="4BACC6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TỔNG QUAN – </a:t>
            </a:r>
            <a:r>
              <a:rPr lang="en-US" sz="2000" spc="-150" dirty="0" smtClean="0">
                <a:solidFill>
                  <a:srgbClr val="F79646"/>
                </a:solidFill>
                <a:latin typeface="Arial" pitchFamily="34" charset="0"/>
                <a:cs typeface="Arial" pitchFamily="34" charset="0"/>
              </a:rPr>
              <a:t>SMAS 3.0</a:t>
            </a:r>
            <a:endParaRPr lang="en-US" sz="2000" spc="-150" dirty="0">
              <a:solidFill>
                <a:schemeClr val="accent6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29180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 animBg="1"/>
      <p:bldP spid="31" grpId="0"/>
      <p:bldP spid="40" grpId="0"/>
      <p:bldP spid="41" grpId="0"/>
      <p:bldP spid="42" grpId="0"/>
      <p:bldP spid="43" grpId="0" animBg="1"/>
      <p:bldP spid="44" grpId="0" animBg="1"/>
      <p:bldP spid="45" grpId="0" animBg="1"/>
      <p:bldP spid="48" grpId="0"/>
      <p:bldP spid="51" grpId="0"/>
      <p:bldP spid="54" grpId="0"/>
      <p:bldGraphic spid="34" grpId="0">
        <p:bldAsOne/>
      </p:bldGraphic>
      <p:bldGraphic spid="57" grpId="0">
        <p:bldAsOne/>
      </p:bldGraphic>
      <p:bldGraphic spid="58" grpId="0">
        <p:bldAsOne/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extBox 19"/>
          <p:cNvSpPr txBox="1"/>
          <p:nvPr/>
        </p:nvSpPr>
        <p:spPr>
          <a:xfrm>
            <a:off x="4716016" y="957466"/>
            <a:ext cx="3695700" cy="1940957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MAS: 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à phần mềm quản lý nhà trường được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iettel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hát triển và triển khai toàn quốc từ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ăm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010</a:t>
            </a:r>
          </a:p>
          <a:p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ố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ường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ăng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ý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ử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ụng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ính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ên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3/2016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ơn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20 000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ường</a:t>
            </a:r>
            <a:endParaRPr lang="en-US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2649358156"/>
              </p:ext>
            </p:extLst>
          </p:nvPr>
        </p:nvGraphicFramePr>
        <p:xfrm>
          <a:off x="3347862" y="843558"/>
          <a:ext cx="518439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6202" name="Diagram 6201"/>
          <p:cNvGraphicFramePr/>
          <p:nvPr>
            <p:extLst>
              <p:ext uri="{D42A27DB-BD31-4B8C-83A1-F6EECF244321}">
                <p14:modId xmlns:p14="http://schemas.microsoft.com/office/powerpoint/2010/main" val="3739248774"/>
              </p:ext>
            </p:extLst>
          </p:nvPr>
        </p:nvGraphicFramePr>
        <p:xfrm>
          <a:off x="-299864" y="987574"/>
          <a:ext cx="5519936" cy="37799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52400" y="361950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-150" dirty="0" smtClean="0">
                <a:solidFill>
                  <a:srgbClr val="4BACC6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TỔNG QUAN – </a:t>
            </a:r>
            <a:r>
              <a:rPr lang="en-US" sz="2000" spc="-150" dirty="0" smtClean="0">
                <a:solidFill>
                  <a:srgbClr val="F79646"/>
                </a:solidFill>
                <a:latin typeface="Arial" pitchFamily="34" charset="0"/>
                <a:cs typeface="Arial" pitchFamily="34" charset="0"/>
              </a:rPr>
              <a:t>SMAS 3.0</a:t>
            </a:r>
            <a:endParaRPr lang="en-US" sz="2000" spc="-150" dirty="0">
              <a:solidFill>
                <a:schemeClr val="accent6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2" descr="C:\Users\thatkhang\Desktop\6-10-2015 11-39-10 AM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357854"/>
            <a:ext cx="1656184" cy="1005984"/>
          </a:xfrm>
          <a:prstGeom prst="roundRect">
            <a:avLst>
              <a:gd name="adj" fmla="val 50000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/>
        </p:spPr>
      </p:pic>
      <p:sp>
        <p:nvSpPr>
          <p:cNvPr id="10" name="TextBox 9"/>
          <p:cNvSpPr txBox="1"/>
          <p:nvPr/>
        </p:nvSpPr>
        <p:spPr>
          <a:xfrm>
            <a:off x="2051720" y="1563638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ệ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hống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915815" y="192006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ọc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sinh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632100" y="271470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ộ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707904" y="3765689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hi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ử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025179" y="4587974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áo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o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015716" y="4917817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Y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ế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43608" y="4590176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iê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ạ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23528" y="3765688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anh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ụ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75928" y="271470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iệ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ích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115617" y="1893481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SV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094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533B7335-66E1-4880-9D9C-CF0A3BCF794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graphicEl>
                                              <a:dgm id="{533B7335-66E1-4880-9D9C-CF0A3BCF794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8C9A69ED-BA9E-46D9-A728-0C7539363CD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>
                                            <p:graphicEl>
                                              <a:dgm id="{8C9A69ED-BA9E-46D9-A728-0C7539363CD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108D4F45-2989-4858-8B20-DE4588FC428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>
                                            <p:graphicEl>
                                              <a:dgm id="{108D4F45-2989-4858-8B20-DE4588FC428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18AFAAF1-DAFD-497D-98AE-3C69ED568F5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">
                                            <p:graphicEl>
                                              <a:dgm id="{18AFAAF1-DAFD-497D-98AE-3C69ED568F5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 tmFilter="0, 0; .2, .5; .8, .5; 1, 0"/>
                                        <p:tgtEl>
                                          <p:spTgt spid="6202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9" dur="250" autoRev="1" fill="hold"/>
                                        <p:tgtEl>
                                          <p:spTgt spid="6202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D99A993A-11C0-4197-972A-B8995EC7A4F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">
                                            <p:graphicEl>
                                              <a:dgm id="{D99A993A-11C0-4197-972A-B8995EC7A4F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B6971A54-852B-4F36-8C74-A512F4485AC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">
                                            <p:graphicEl>
                                              <a:dgm id="{B6971A54-852B-4F36-8C74-A512F4485AC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 tmFilter="0, 0; .2, .5; .8, .5; 1, 0"/>
                                        <p:tgtEl>
                                          <p:spTgt spid="6202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0" dur="250" autoRev="1" fill="hold"/>
                                        <p:tgtEl>
                                          <p:spTgt spid="6202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1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 tmFilter="0, 0; .2, .5; .8, .5; 1, 0"/>
                                        <p:tgtEl>
                                          <p:spTgt spid="6202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3" dur="250" autoRev="1" fill="hold"/>
                                        <p:tgtEl>
                                          <p:spTgt spid="6202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DC6A57C9-A3C8-44DC-A23A-AB04002A52B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9">
                                            <p:graphicEl>
                                              <a:dgm id="{DC6A57C9-A3C8-44DC-A23A-AB04002A52B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13D38D01-E3EC-4B1C-B346-B5AE4022578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9">
                                            <p:graphicEl>
                                              <a:dgm id="{13D38D01-E3EC-4B1C-B346-B5AE4022578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 tmFilter="0, 0; .2, .5; .8, .5; 1, 0"/>
                                        <p:tgtEl>
                                          <p:spTgt spid="6202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4" dur="250" autoRev="1" fill="hold"/>
                                        <p:tgtEl>
                                          <p:spTgt spid="6202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 tmFilter="0, 0; .2, .5; .8, .5; 1, 0"/>
                                        <p:tgtEl>
                                          <p:spTgt spid="6202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7" dur="250" autoRev="1" fill="hold"/>
                                        <p:tgtEl>
                                          <p:spTgt spid="6202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150BFA1C-E833-4B0F-9CD2-202EC25C8CD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9">
                                            <p:graphicEl>
                                              <a:dgm id="{150BFA1C-E833-4B0F-9CD2-202EC25C8CD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802E5E08-C328-44E0-8746-6F62B8325CB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9">
                                            <p:graphicEl>
                                              <a:dgm id="{802E5E08-C328-44E0-8746-6F62B8325CB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 tmFilter="0, 0; .2, .5; .8, .5; 1, 0"/>
                                        <p:tgtEl>
                                          <p:spTgt spid="6202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8" dur="250" autoRev="1" fill="hold"/>
                                        <p:tgtEl>
                                          <p:spTgt spid="6202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9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 tmFilter="0, 0; .2, .5; .8, .5; 1, 0"/>
                                        <p:tgtEl>
                                          <p:spTgt spid="6202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1" dur="250" autoRev="1" fill="hold"/>
                                        <p:tgtEl>
                                          <p:spTgt spid="6202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C022E3E8-5238-4CE7-AD48-84709CE9A3D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9">
                                            <p:graphicEl>
                                              <a:dgm id="{C022E3E8-5238-4CE7-AD48-84709CE9A3D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DFD39157-63E4-44CF-A0B0-BBB86C7F5B0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9">
                                            <p:graphicEl>
                                              <a:dgm id="{DFD39157-63E4-44CF-A0B0-BBB86C7F5B0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 tmFilter="0, 0; .2, .5; .8, .5; 1, 0"/>
                                        <p:tgtEl>
                                          <p:spTgt spid="6202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2" dur="250" autoRev="1" fill="hold"/>
                                        <p:tgtEl>
                                          <p:spTgt spid="6202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83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 tmFilter="0, 0; .2, .5; .8, .5; 1, 0"/>
                                        <p:tgtEl>
                                          <p:spTgt spid="6202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5" dur="250" autoRev="1" fill="hold"/>
                                        <p:tgtEl>
                                          <p:spTgt spid="6202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5C2913FC-13A4-4090-A220-FD9427D7D20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9">
                                            <p:graphicEl>
                                              <a:dgm id="{5C2913FC-13A4-4090-A220-FD9427D7D20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F30FB76A-E81D-444F-9ED5-BD4317E790D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9">
                                            <p:graphicEl>
                                              <a:dgm id="{F30FB76A-E81D-444F-9ED5-BD4317E790D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 tmFilter="0, 0; .2, .5; .8, .5; 1, 0"/>
                                        <p:tgtEl>
                                          <p:spTgt spid="6202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6" dur="250" autoRev="1" fill="hold"/>
                                        <p:tgtEl>
                                          <p:spTgt spid="6202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7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 tmFilter="0, 0; .2, .5; .8, .5; 1, 0"/>
                                        <p:tgtEl>
                                          <p:spTgt spid="6202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9" dur="250" autoRev="1" fill="hold"/>
                                        <p:tgtEl>
                                          <p:spTgt spid="6202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0C74262B-4CCE-402B-AEB7-C90ACE5E97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9">
                                            <p:graphicEl>
                                              <a:dgm id="{0C74262B-4CCE-402B-AEB7-C90ACE5E977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45EA247A-2714-4036-A412-5C4130C9122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9">
                                            <p:graphicEl>
                                              <a:dgm id="{45EA247A-2714-4036-A412-5C4130C9122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9" dur="500" tmFilter="0, 0; .2, .5; .8, .5; 1, 0"/>
                                        <p:tgtEl>
                                          <p:spTgt spid="6202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0" dur="250" autoRev="1" fill="hold"/>
                                        <p:tgtEl>
                                          <p:spTgt spid="6202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1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500" tmFilter="0, 0; .2, .5; .8, .5; 1, 0"/>
                                        <p:tgtEl>
                                          <p:spTgt spid="6202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3" dur="250" autoRev="1" fill="hold"/>
                                        <p:tgtEl>
                                          <p:spTgt spid="6202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C85B8696-FA10-472A-9E61-4863B2997E3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9">
                                            <p:graphicEl>
                                              <a:dgm id="{C85B8696-FA10-472A-9E61-4863B2997E3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239A7A2B-4D6E-4858-A49C-4BB03A85420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9">
                                            <p:graphicEl>
                                              <a:dgm id="{239A7A2B-4D6E-4858-A49C-4BB03A85420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 tmFilter="0, 0; .2, .5; .8, .5; 1, 0"/>
                                        <p:tgtEl>
                                          <p:spTgt spid="6202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4" dur="250" autoRev="1" fill="hold"/>
                                        <p:tgtEl>
                                          <p:spTgt spid="6202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 tmFilter="0, 0; .2, .5; .8, .5; 1, 0"/>
                                        <p:tgtEl>
                                          <p:spTgt spid="6202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7" dur="250" autoRev="1" fill="hold"/>
                                        <p:tgtEl>
                                          <p:spTgt spid="6202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4C39C794-D1D7-4979-AA43-A224EA8AFAF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9">
                                            <p:graphicEl>
                                              <a:dgm id="{4C39C794-D1D7-4979-AA43-A224EA8AFAF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F5BD17E0-49EE-41FE-93D0-C45840A3FD0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9">
                                            <p:graphicEl>
                                              <a:dgm id="{F5BD17E0-49EE-41FE-93D0-C45840A3FD0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7" dur="500" tmFilter="0, 0; .2, .5; .8, .5; 1, 0"/>
                                        <p:tgtEl>
                                          <p:spTgt spid="6202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8" dur="250" autoRev="1" fill="hold"/>
                                        <p:tgtEl>
                                          <p:spTgt spid="6202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39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500" tmFilter="0, 0; .2, .5; .8, .5; 1, 0"/>
                                        <p:tgtEl>
                                          <p:spTgt spid="6202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41" dur="250" autoRev="1" fill="hold"/>
                                        <p:tgtEl>
                                          <p:spTgt spid="6202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C03DD603-E632-40E6-9B29-22531BCE515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9">
                                            <p:graphicEl>
                                              <a:dgm id="{C03DD603-E632-40E6-9B29-22531BCE515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049AAD31-ADDA-487E-BFA7-EF94BBE498A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9">
                                            <p:graphicEl>
                                              <a:dgm id="{049AAD31-ADDA-487E-BFA7-EF94BBE498A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1" dur="500" tmFilter="0, 0; .2, .5; .8, .5; 1, 0"/>
                                        <p:tgtEl>
                                          <p:spTgt spid="6202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2" dur="250" autoRev="1" fill="hold"/>
                                        <p:tgtEl>
                                          <p:spTgt spid="6202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53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4" dur="500" tmFilter="0, 0; .2, .5; .8, .5; 1, 0"/>
                                        <p:tgtEl>
                                          <p:spTgt spid="6202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5" dur="250" autoRev="1" fill="hold"/>
                                        <p:tgtEl>
                                          <p:spTgt spid="6202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56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7" dur="500" tmFilter="0, 0; .2, .5; .8, .5; 1, 0"/>
                                        <p:tgtEl>
                                          <p:spTgt spid="6202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58" dur="250" autoRev="1" fill="hold"/>
                                        <p:tgtEl>
                                          <p:spTgt spid="6202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0" grpId="1" animBg="1"/>
      <p:bldGraphic spid="9" grpId="0" uiExpand="1">
        <p:bldSub>
          <a:bldDgm bld="one"/>
        </p:bldSub>
      </p:bldGraphic>
      <p:bldGraphic spid="6202" grpId="0" uiExpand="1">
        <p:bldSub>
          <a:bldDgm bld="one"/>
        </p:bldSub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Box 21"/>
          <p:cNvSpPr txBox="1"/>
          <p:nvPr/>
        </p:nvSpPr>
        <p:spPr>
          <a:xfrm>
            <a:off x="152400" y="361950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-150" dirty="0" smtClean="0">
                <a:solidFill>
                  <a:srgbClr val="4BACC6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TỔNG QUAN – </a:t>
            </a:r>
            <a:r>
              <a:rPr lang="en-US" sz="2000" spc="-150" dirty="0" smtClean="0">
                <a:solidFill>
                  <a:srgbClr val="F79646"/>
                </a:solidFill>
                <a:latin typeface="Arial" pitchFamily="34" charset="0"/>
                <a:cs typeface="Arial" pitchFamily="34" charset="0"/>
              </a:rPr>
              <a:t>SỔ LIÊN LẠC ĐIỆN TỬ</a:t>
            </a:r>
            <a:endParaRPr lang="en-US" sz="2000" spc="-150" dirty="0">
              <a:solidFill>
                <a:schemeClr val="accent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5067300" y="2316243"/>
            <a:ext cx="3733800" cy="1838801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́c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ức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ăng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ính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em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ông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in </a:t>
            </a: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ê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̀ </a:t>
            </a: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ết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quả </a:t>
            </a: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̣c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ập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̀n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uyện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em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nh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́ch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áo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iên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iảng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̣y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em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KB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em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́c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ông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in </a:t>
            </a: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o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ổi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ới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ha</a:t>
            </a:r>
            <a:r>
              <a:rPr lang="en-US" sz="14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̀ </a:t>
            </a:r>
            <a:r>
              <a:rPr lang="en-US" sz="14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ường</a:t>
            </a:r>
            <a:endParaRPr lang="en-US" sz="1400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6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086350" y="908844"/>
            <a:ext cx="3695700" cy="1328023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LLĐT: 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̀ website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o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ép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HHS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ứu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ông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in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̉a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on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m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o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ổi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ông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in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ới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ha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̀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ường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</a:t>
            </a:r>
            <a:r>
              <a:rPr lang="en-US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̀ GVCN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1105132"/>
            <a:ext cx="4707632" cy="276276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5" name="TextBox 4"/>
          <p:cNvSpPr txBox="1"/>
          <p:nvPr/>
        </p:nvSpPr>
        <p:spPr>
          <a:xfrm>
            <a:off x="1143000" y="4209990"/>
            <a:ext cx="24208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ttp://smsedu.smas.vn</a:t>
            </a:r>
            <a:endParaRPr 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106310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 descr="C:\Users\dvgp_admin\Desktop\Anh\small-business-services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4646" y="1095709"/>
            <a:ext cx="5549354" cy="3924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152400" y="361950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-150" dirty="0" smtClean="0">
                <a:solidFill>
                  <a:srgbClr val="4BACC6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TỔNG QUAN – </a:t>
            </a:r>
            <a:r>
              <a:rPr lang="en-US" sz="2000" spc="-150" dirty="0">
                <a:solidFill>
                  <a:srgbClr val="F79646"/>
                </a:solidFill>
                <a:latin typeface="Arial" pitchFamily="34" charset="0"/>
                <a:cs typeface="Arial" pitchFamily="34" charset="0"/>
              </a:rPr>
              <a:t>QUY TRÌNH NGHIỆP VỤ TỔNG QUÁ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5104" y="1419622"/>
            <a:ext cx="5819941" cy="2671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6480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C:\Users\dvgp_admin\Desktop\Anh\stock-modul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2200468"/>
            <a:ext cx="4248472" cy="29430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743200" y="1123950"/>
            <a:ext cx="617220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800" b="1" spc="-150" dirty="0" smtClean="0">
                <a:solidFill>
                  <a:prstClr val="white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NỘI DUNG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400" spc="-150" dirty="0">
                <a:solidFill>
                  <a:prstClr val="white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1. TỔNG QUAN SẢN PHẨM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400" spc="-150" dirty="0">
                <a:solidFill>
                  <a:schemeClr val="accent5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2. CÁC PHÂN HỆ CHỨC NĂNG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400" spc="-150" dirty="0" smtClean="0">
                <a:solidFill>
                  <a:prstClr val="white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3. MÔ HÌNH QUẢN LÝ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400" spc="-150" dirty="0" smtClean="0">
                <a:solidFill>
                  <a:prstClr val="white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4.</a:t>
            </a:r>
            <a:r>
              <a:rPr lang="en-US" sz="2400" spc="-150" dirty="0">
                <a:solidFill>
                  <a:prstClr val="white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 CÁC NÂNG CẤP MỚI</a:t>
            </a:r>
            <a:endParaRPr lang="en-US" sz="2400" spc="-150" dirty="0" smtClean="0">
              <a:solidFill>
                <a:prstClr val="white">
                  <a:lumMod val="50000"/>
                </a:prstClr>
              </a:solidFill>
              <a:latin typeface="Arial" pitchFamily="34" charset="0"/>
              <a:cs typeface="Arial" pitchFamily="34" charset="0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sz="2400" spc="-150" dirty="0" smtClean="0">
                <a:solidFill>
                  <a:prstClr val="white">
                    <a:lumMod val="50000"/>
                  </a:prstClr>
                </a:solidFill>
                <a:latin typeface="Arial" pitchFamily="34" charset="0"/>
                <a:cs typeface="Arial" pitchFamily="34" charset="0"/>
              </a:rPr>
              <a:t>5. DEMO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8432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259" y="869495"/>
            <a:ext cx="8749479" cy="992478"/>
          </a:xfrm>
          <a:prstGeom prst="rect">
            <a:avLst/>
          </a:prstGeom>
        </p:spPr>
      </p:pic>
      <p:graphicFrame>
        <p:nvGraphicFramePr>
          <p:cNvPr id="81" name="Diagram 80"/>
          <p:cNvGraphicFramePr/>
          <p:nvPr>
            <p:extLst>
              <p:ext uri="{D42A27DB-BD31-4B8C-83A1-F6EECF244321}">
                <p14:modId xmlns:p14="http://schemas.microsoft.com/office/powerpoint/2010/main" val="3925607164"/>
              </p:ext>
            </p:extLst>
          </p:nvPr>
        </p:nvGraphicFramePr>
        <p:xfrm>
          <a:off x="-299864" y="987574"/>
          <a:ext cx="5519936" cy="377998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pic>
        <p:nvPicPr>
          <p:cNvPr id="82" name="Picture 2" descr="C:\Users\thatkhang\Desktop\6-10-2015 11-39-10 AM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2357854"/>
            <a:ext cx="1656184" cy="1005984"/>
          </a:xfrm>
          <a:prstGeom prst="roundRect">
            <a:avLst>
              <a:gd name="adj" fmla="val 50000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  <a:extLst/>
        </p:spPr>
      </p:pic>
      <p:sp>
        <p:nvSpPr>
          <p:cNvPr id="83" name="TextBox 82"/>
          <p:cNvSpPr txBox="1"/>
          <p:nvPr/>
        </p:nvSpPr>
        <p:spPr>
          <a:xfrm>
            <a:off x="2051720" y="1563638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ệ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hống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2915815" y="192006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Học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sinh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5" name="TextBox 84"/>
          <p:cNvSpPr txBox="1"/>
          <p:nvPr/>
        </p:nvSpPr>
        <p:spPr>
          <a:xfrm>
            <a:off x="3632100" y="271470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ộ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6" name="TextBox 85"/>
          <p:cNvSpPr txBox="1"/>
          <p:nvPr/>
        </p:nvSpPr>
        <p:spPr>
          <a:xfrm>
            <a:off x="3707904" y="3765689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hi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ử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3025179" y="4587974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Báo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áo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8" name="TextBox 87"/>
          <p:cNvSpPr txBox="1"/>
          <p:nvPr/>
        </p:nvSpPr>
        <p:spPr>
          <a:xfrm>
            <a:off x="2015716" y="4917817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Y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ế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89" name="TextBox 88"/>
          <p:cNvSpPr txBox="1"/>
          <p:nvPr/>
        </p:nvSpPr>
        <p:spPr>
          <a:xfrm>
            <a:off x="1043608" y="4590176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iê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lạ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0" name="TextBox 89"/>
          <p:cNvSpPr txBox="1"/>
          <p:nvPr/>
        </p:nvSpPr>
        <p:spPr>
          <a:xfrm>
            <a:off x="323528" y="3765688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Danh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mụ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1" name="TextBox 90"/>
          <p:cNvSpPr txBox="1"/>
          <p:nvPr/>
        </p:nvSpPr>
        <p:spPr>
          <a:xfrm>
            <a:off x="475928" y="2714702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Tiện</a:t>
            </a:r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sz="1000" b="1" dirty="0" err="1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ích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92" name="TextBox 91"/>
          <p:cNvSpPr txBox="1"/>
          <p:nvPr/>
        </p:nvSpPr>
        <p:spPr>
          <a:xfrm>
            <a:off x="1115617" y="1893481"/>
            <a:ext cx="86409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 smtClean="0">
                <a:solidFill>
                  <a:schemeClr val="accent5">
                    <a:lumMod val="50000"/>
                  </a:schemeClr>
                </a:solidFill>
                <a:latin typeface="Arial" pitchFamily="34" charset="0"/>
                <a:cs typeface="Arial" pitchFamily="34" charset="0"/>
              </a:rPr>
              <a:t>CSVC</a:t>
            </a:r>
            <a:endParaRPr lang="vi-VN" sz="1000" b="1" dirty="0">
              <a:solidFill>
                <a:schemeClr val="accent5">
                  <a:lumMod val="50000"/>
                </a:schemeClr>
              </a:solidFill>
              <a:cs typeface="Arial" pitchFamily="34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152400" y="361950"/>
            <a:ext cx="7162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spc="-150" dirty="0" smtClean="0">
                <a:solidFill>
                  <a:srgbClr val="4BACC6">
                    <a:lumMod val="75000"/>
                  </a:srgbClr>
                </a:solidFill>
                <a:latin typeface="Arial" pitchFamily="34" charset="0"/>
                <a:cs typeface="Arial" pitchFamily="34" charset="0"/>
              </a:rPr>
              <a:t>PHÂN HỆ CHỨC NĂNG – </a:t>
            </a:r>
            <a:r>
              <a:rPr lang="en-US" sz="2000" spc="-150" dirty="0" smtClean="0">
                <a:solidFill>
                  <a:srgbClr val="F79646"/>
                </a:solidFill>
                <a:latin typeface="Arial" pitchFamily="34" charset="0"/>
                <a:cs typeface="Arial" pitchFamily="34" charset="0"/>
              </a:rPr>
              <a:t>HỆ THỐNG</a:t>
            </a:r>
            <a:endParaRPr lang="en-US" sz="2000" spc="-150" dirty="0">
              <a:solidFill>
                <a:srgbClr val="F79646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5562600" y="1969293"/>
            <a:ext cx="2971800" cy="1498283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ệ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ống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sz="1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gười</a:t>
            </a:r>
            <a:r>
              <a:rPr lang="en-US" sz="1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ùng</a:t>
            </a:r>
            <a:endParaRPr lang="en-US" sz="1600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hai</a:t>
            </a:r>
            <a:r>
              <a:rPr lang="en-US" sz="1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áo</a:t>
            </a:r>
            <a:r>
              <a:rPr lang="en-US" sz="1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ữ</a:t>
            </a:r>
            <a:r>
              <a:rPr lang="en-US" sz="1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iệu</a:t>
            </a:r>
            <a:r>
              <a:rPr lang="en-US" sz="1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ầu</a:t>
            </a:r>
            <a:r>
              <a:rPr lang="en-US" sz="1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ăm</a:t>
            </a:r>
            <a:endParaRPr lang="en-US" sz="1600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ấu</a:t>
            </a:r>
            <a:r>
              <a:rPr lang="en-US" sz="1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ình</a:t>
            </a:r>
            <a:r>
              <a:rPr lang="en-US" sz="1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ệ</a:t>
            </a:r>
            <a:r>
              <a:rPr lang="en-US" sz="1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ống</a:t>
            </a:r>
            <a:endParaRPr lang="en-US" sz="1600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ý</a:t>
            </a:r>
            <a:r>
              <a:rPr lang="en-US" sz="1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ông</a:t>
            </a:r>
            <a:r>
              <a:rPr lang="en-US" sz="1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tin </a:t>
            </a: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ường</a:t>
            </a:r>
            <a:endParaRPr lang="en-US" sz="1600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5562600" y="3599497"/>
            <a:ext cx="2971800" cy="953453"/>
          </a:xfrm>
          <a:prstGeom prst="roundRect">
            <a:avLst/>
          </a:prstGeom>
          <a:solidFill>
            <a:schemeClr val="accent5">
              <a:lumMod val="7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Đối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ượng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ử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ụng</a:t>
            </a:r>
            <a:r>
              <a:rPr lang="en-US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ị</a:t>
            </a:r>
            <a:r>
              <a:rPr lang="en-US" sz="1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òng</a:t>
            </a:r>
            <a:r>
              <a:rPr lang="en-US" sz="1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ở</a:t>
            </a:r>
            <a:endParaRPr lang="en-US" sz="1600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Quản</a:t>
            </a:r>
            <a:r>
              <a:rPr lang="en-US" sz="1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ị</a:t>
            </a:r>
            <a:r>
              <a:rPr lang="en-US" sz="1600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 err="1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ường</a:t>
            </a:r>
            <a:endParaRPr lang="en-US" sz="1600" dirty="0" smtClean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F69AEE-D211-4680-AD77-5F626AD4BF92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0849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4.69136E-6 L -0.16267 0.2518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81">
                                            <p:graphicEl>
                                              <a:dgm id="{1B5027D3-AE74-4A77-9F8C-F5A2A7D49C6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142" y="1259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1.23457E-6 L -0.16527 0.25617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264" y="12809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42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4C7C48B-3DB8-4D10-809E-E5F68EC3346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/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2AEF1A6F-3FBC-43E4-96F3-DC438EF618E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/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0FFFB6E-F5C1-4555-9260-13D211055A0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/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D6039EB-669E-48D7-8567-B41C52B4BA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/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44B1385-CC65-4CA5-A3BC-A942C8DB49C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/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5C5825F8-54B8-45F9-8921-2141E13740B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/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E859E336-D40E-4846-8088-73C17505ACD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/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CAA0C2CE-2696-4B23-B4BF-27303A68110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6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/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6ACC21C2-416D-4BAB-A6B2-2C7F2F64C5D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/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F2113749-E1D2-4535-B46C-9AC99136A6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/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BCFEE55-2CD3-4766-9269-7432F5DB31E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0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1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000"/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ADB9E19E-C4BD-4259-A640-D627E0AB877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5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6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/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D54F6E58-BF1D-4B3D-B942-AFA9B649B24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1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1000"/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810D657-5160-4DCA-8E2B-B92147418AB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6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1000"/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B494C020-62EA-4770-B21E-CCC8B8A143D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0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1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1000"/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1A0FACC3-6995-4A6A-8359-FEEC73C4FB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5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6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/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58058306-F7A7-4FE2-988C-C117D2ECE06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0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1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1000"/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0A837027-5E71-4293-A2B2-8A0DFF8E781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42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6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1000"/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1">
                                            <p:graphicEl>
                                              <a:dgm id="{9E0EE434-7BA0-4F77-880B-60FD47B2C26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1" grpId="0" uiExpand="1">
        <p:bldSub>
          <a:bldDgm bld="one"/>
        </p:bldSub>
      </p:bldGraphic>
      <p:bldGraphic spid="81" grpId="1">
        <p:bldSub>
          <a:bldDgm/>
        </p:bldSub>
      </p:bldGraphic>
      <p:bldP spid="83" grpId="0"/>
      <p:bldP spid="84" grpId="0"/>
      <p:bldP spid="85" grpId="0"/>
      <p:bldP spid="86" grpId="0"/>
      <p:bldP spid="87" grpId="0"/>
      <p:bldP spid="88" grpId="0"/>
      <p:bldP spid="89" grpId="0"/>
      <p:bldP spid="90" grpId="0"/>
      <p:bldP spid="91" grpId="0"/>
      <p:bldP spid="92" grpId="0"/>
      <p:bldP spid="48" grpId="0" animBg="1"/>
      <p:bldP spid="49" grpId="0" animBg="1"/>
    </p:bldLst>
  </p:timing>
</p:sld>
</file>

<file path=ppt/theme/theme1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431</TotalTime>
  <Words>1387</Words>
  <Application>Microsoft Office PowerPoint</Application>
  <PresentationFormat>On-screen Show (16:9)</PresentationFormat>
  <Paragraphs>337</Paragraphs>
  <Slides>25</Slides>
  <Notes>19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8" baseType="lpstr">
      <vt:lpstr>2_Office Theme</vt:lpstr>
      <vt:lpstr>4_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Windows User</dc:creator>
  <cp:lastModifiedBy>Le Thanh Sang</cp:lastModifiedBy>
  <cp:revision>978</cp:revision>
  <dcterms:created xsi:type="dcterms:W3CDTF">2013-07-16T09:41:47Z</dcterms:created>
  <dcterms:modified xsi:type="dcterms:W3CDTF">2017-08-28T02:45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BMPSD">
    <vt:lpwstr>K</vt:lpwstr>
  </property>
</Properties>
</file>